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19720678"/>
        <w:docPartObj>
          <w:docPartGallery w:val="Cover Pages"/>
          <w:docPartUnique/>
        </w:docPartObj>
      </w:sdtPr>
      <w:sdtEndPr/>
      <w:sdtContent>
        <w:p w:rsidR="004939CB" w:rsidRDefault="004939CB">
          <w:r>
            <w:rPr>
              <w:noProof/>
              <w:lang w:eastAsia="en-GB"/>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w16se="http://schemas.microsoft.com/office/word/2015/wordml/symex" xmlns:cx1="http://schemas.microsoft.com/office/drawing/2015/9/8/chartex" xmlns:cx="http://schemas.microsoft.com/office/drawing/2014/chartex">
                <w:pict>
                  <v:group w14:anchorId="43BE7809"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9" o:title="" recolor="t" rotate="t" type="frame"/>
                    </v:rect>
                    <w10:wrap anchorx="page" anchory="page"/>
                  </v:group>
                </w:pict>
              </mc:Fallback>
            </mc:AlternateContent>
          </w:r>
        </w:p>
        <w:p w:rsidR="004939CB" w:rsidRPr="004939CB" w:rsidRDefault="004939CB" w:rsidP="004939CB">
          <w:r>
            <w:rPr>
              <w:noProof/>
              <w:lang w:eastAsia="en-GB"/>
            </w:rPr>
            <mc:AlternateContent>
              <mc:Choice Requires="wps">
                <w:drawing>
                  <wp:anchor distT="0" distB="0" distL="114300" distR="114300" simplePos="0" relativeHeight="251661312" behindDoc="0" locked="0" layoutInCell="1" allowOverlap="1">
                    <wp:simplePos x="0" y="0"/>
                    <wp:positionH relativeFrom="page">
                      <wp:align>left</wp:align>
                    </wp:positionH>
                    <wp:positionV relativeFrom="page">
                      <wp:posOffset>5410200</wp:posOffset>
                    </wp:positionV>
                    <wp:extent cx="7315200" cy="1009650"/>
                    <wp:effectExtent l="0" t="0" r="0" b="1397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04A59" w:rsidRDefault="00204A59">
                                <w:pPr>
                                  <w:pStyle w:val="NoSpacing"/>
                                  <w:jc w:val="right"/>
                                  <w:rPr>
                                    <w:color w:val="5B9BD5" w:themeColor="accent1"/>
                                    <w:sz w:val="28"/>
                                    <w:szCs w:val="28"/>
                                  </w:rPr>
                                </w:pPr>
                                <w:r>
                                  <w:rPr>
                                    <w:color w:val="5B9BD5" w:themeColor="accent1"/>
                                    <w:sz w:val="28"/>
                                    <w:szCs w:val="28"/>
                                  </w:rPr>
                                  <w:t>Highdown School and Sixth form center – 51319</w:t>
                                </w:r>
                              </w:p>
                              <w:p w:rsidR="00204A59" w:rsidRDefault="00204A59">
                                <w:pPr>
                                  <w:pStyle w:val="NoSpacing"/>
                                  <w:jc w:val="right"/>
                                  <w:rPr>
                                    <w:color w:val="5B9BD5" w:themeColor="accent1"/>
                                    <w:sz w:val="28"/>
                                    <w:szCs w:val="28"/>
                                  </w:rPr>
                                </w:pPr>
                                <w:r>
                                  <w:rPr>
                                    <w:color w:val="5B9BD5" w:themeColor="accent1"/>
                                    <w:sz w:val="28"/>
                                    <w:szCs w:val="28"/>
                                  </w:rPr>
                                  <w:t>Andrew Foot – 3675</w:t>
                                </w:r>
                              </w:p>
                              <w:p w:rsidR="00204A59" w:rsidRDefault="00204A59">
                                <w:pPr>
                                  <w:pStyle w:val="NoSpacing"/>
                                  <w:jc w:val="right"/>
                                  <w:rPr>
                                    <w:color w:val="5B9BD5" w:themeColor="accent1"/>
                                    <w:sz w:val="28"/>
                                    <w:szCs w:val="28"/>
                                  </w:rPr>
                                </w:pPr>
                                <w:r>
                                  <w:rPr>
                                    <w:color w:val="5B9BD5" w:themeColor="accent1"/>
                                    <w:sz w:val="28"/>
                                    <w:szCs w:val="28"/>
                                  </w:rPr>
                                  <w:t xml:space="preserve">AQA 7517 Computer Science Coursework 2020 </w:t>
                                </w:r>
                              </w:p>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EndPr/>
                                <w:sdtContent>
                                  <w:p w:rsidR="00204A59" w:rsidRDefault="00204A59">
                                    <w:pPr>
                                      <w:pStyle w:val="NoSpacing"/>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id="_x0000_t202" coordsize="21600,21600" o:spt="202" path="m,l,21600r21600,l21600,xe">
                    <v:stroke joinstyle="miter"/>
                    <v:path gradientshapeok="t" o:connecttype="rect"/>
                  </v:shapetype>
                  <v:shape id="Text Box 153" o:spid="_x0000_s1026" type="#_x0000_t202" style="position:absolute;margin-left:0;margin-top:426pt;width:8in;height:79.5pt;z-index:251661312;visibility:visible;mso-wrap-style:square;mso-width-percent:941;mso-height-percent:100;mso-wrap-distance-left:9pt;mso-wrap-distance-top:0;mso-wrap-distance-right:9pt;mso-wrap-distance-bottom:0;mso-position-horizontal:left;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" filled="f" stroked="f" strokeweight=".5pt">
                    <v:textbox style="mso-fit-shape-to-text:t" inset="126pt,0,54pt,0">
                      <w:txbxContent>
                        <w:p w:rsidR="00204A59" w:rsidRDefault="00204A59">
                          <w:pPr>
                            <w:pStyle w:val="NoSpacing"/>
                            <w:jc w:val="right"/>
                            <w:rPr>
                              <w:color w:val="5B9BD5" w:themeColor="accent1"/>
                              <w:sz w:val="28"/>
                              <w:szCs w:val="28"/>
                            </w:rPr>
                          </w:pPr>
                          <w:r>
                            <w:rPr>
                              <w:color w:val="5B9BD5" w:themeColor="accent1"/>
                              <w:sz w:val="28"/>
                              <w:szCs w:val="28"/>
                            </w:rPr>
                            <w:t>Highdown School and Sixth form center – 51319</w:t>
                          </w:r>
                        </w:p>
                        <w:p w:rsidR="00204A59" w:rsidRDefault="00204A59">
                          <w:pPr>
                            <w:pStyle w:val="NoSpacing"/>
                            <w:jc w:val="right"/>
                            <w:rPr>
                              <w:color w:val="5B9BD5" w:themeColor="accent1"/>
                              <w:sz w:val="28"/>
                              <w:szCs w:val="28"/>
                            </w:rPr>
                          </w:pPr>
                          <w:r>
                            <w:rPr>
                              <w:color w:val="5B9BD5" w:themeColor="accent1"/>
                              <w:sz w:val="28"/>
                              <w:szCs w:val="28"/>
                            </w:rPr>
                            <w:t>Andrew Foot – 3675</w:t>
                          </w:r>
                        </w:p>
                        <w:p w:rsidR="00204A59" w:rsidRDefault="00204A59">
                          <w:pPr>
                            <w:pStyle w:val="NoSpacing"/>
                            <w:jc w:val="right"/>
                            <w:rPr>
                              <w:color w:val="5B9BD5" w:themeColor="accent1"/>
                              <w:sz w:val="28"/>
                              <w:szCs w:val="28"/>
                            </w:rPr>
                          </w:pPr>
                          <w:r>
                            <w:rPr>
                              <w:color w:val="5B9BD5" w:themeColor="accent1"/>
                              <w:sz w:val="28"/>
                              <w:szCs w:val="28"/>
                            </w:rPr>
                            <w:t xml:space="preserve">AQA 7517 Computer Science Coursework 2020 </w:t>
                          </w:r>
                        </w:p>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Content>
                            <w:p w:rsidR="00204A59" w:rsidRDefault="00204A59">
                              <w:pPr>
                                <w:pStyle w:val="NoSpacing"/>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ge">
                      <wp:posOffset>1867472</wp:posOffset>
                    </wp:positionV>
                    <wp:extent cx="7315200" cy="3638550"/>
                    <wp:effectExtent l="0" t="0" r="0" b="508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04A59" w:rsidRDefault="002458CD">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204A59">
                                      <w:rPr>
                                        <w:caps/>
                                        <w:color w:val="5B9BD5" w:themeColor="accent1"/>
                                        <w:sz w:val="64"/>
                                        <w:szCs w:val="64"/>
                                      </w:rPr>
                                      <w:t>Logic Gate Simulator</w:t>
                                    </w:r>
                                  </w:sdtContent>
                                </w:sdt>
                              </w:p>
                              <w:p w:rsidR="00204A59" w:rsidRDefault="00204A59">
                                <w:pPr>
                                  <w:jc w:val="right"/>
                                  <w:rPr>
                                    <w:smallCaps/>
                                    <w:color w:val="404040" w:themeColor="text1" w:themeTint="BF"/>
                                    <w:sz w:val="36"/>
                                    <w:szCs w:val="36"/>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7" type="#_x0000_t202" style="position:absolute;margin-left:0;margin-top:147.05pt;width:8in;height:286.5pt;z-index:251659264;visibility:visible;mso-wrap-style:square;mso-width-percent:941;mso-height-percent:363;mso-wrap-distance-left:9pt;mso-wrap-distance-top:0;mso-wrap-distance-right:9pt;mso-wrap-distance-bottom:0;mso-position-horizontal:center;mso-position-horizontal-relative:margin;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" filled="f" stroked="f" strokeweight=".5pt">
                    <v:textbox inset="126pt,0,54pt,0">
                      <w:txbxContent>
                        <w:p w:rsidR="00204A59" w:rsidRDefault="00204A59">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Logic Gate Simulator</w:t>
                              </w:r>
                            </w:sdtContent>
                          </w:sdt>
                        </w:p>
                        <w:p w:rsidR="00204A59" w:rsidRDefault="00204A59">
                          <w:pPr>
                            <w:jc w:val="right"/>
                            <w:rPr>
                              <w:smallCaps/>
                              <w:color w:val="404040" w:themeColor="text1" w:themeTint="BF"/>
                              <w:sz w:val="36"/>
                              <w:szCs w:val="36"/>
                            </w:rPr>
                          </w:pPr>
                        </w:p>
                      </w:txbxContent>
                    </v:textbox>
                    <w10:wrap type="square" anchorx="margin" anchory="page"/>
                  </v:shape>
                </w:pict>
              </mc:Fallback>
            </mc:AlternateContent>
          </w:r>
          <w:r>
            <w:br w:type="page"/>
          </w:r>
        </w:p>
      </w:sdtContent>
    </w:sdt>
    <w:sdt>
      <w:sdtPr>
        <w:rPr>
          <w:rFonts w:asciiTheme="minorHAnsi" w:eastAsiaTheme="minorHAnsi" w:hAnsiTheme="minorHAnsi" w:cstheme="minorBidi"/>
          <w:color w:val="auto"/>
          <w:sz w:val="22"/>
          <w:szCs w:val="22"/>
          <w:lang w:val="en-GB"/>
        </w:rPr>
        <w:id w:val="-1495639978"/>
        <w:docPartObj>
          <w:docPartGallery w:val="Table of Contents"/>
          <w:docPartUnique/>
        </w:docPartObj>
      </w:sdtPr>
      <w:sdtEndPr>
        <w:rPr>
          <w:b/>
          <w:bCs/>
          <w:noProof/>
          <w:sz w:val="24"/>
        </w:rPr>
      </w:sdtEndPr>
      <w:sdtContent>
        <w:p w:rsidR="004939CB" w:rsidRDefault="004939CB">
          <w:pPr>
            <w:pStyle w:val="TOCHeading"/>
          </w:pPr>
          <w:r>
            <w:t>Contents</w:t>
          </w:r>
        </w:p>
        <w:p w:rsidR="00080137" w:rsidRDefault="004939CB">
          <w:pPr>
            <w:pStyle w:val="TOC1"/>
            <w:tabs>
              <w:tab w:val="right" w:leader="dot" w:pos="9016"/>
            </w:tabs>
            <w:rPr>
              <w:rFonts w:eastAsiaTheme="minorEastAsia"/>
              <w:noProof/>
              <w:sz w:val="22"/>
              <w:lang w:eastAsia="en-GB"/>
            </w:rPr>
          </w:pPr>
          <w:r>
            <w:rPr>
              <w:b/>
              <w:bCs/>
              <w:noProof/>
            </w:rPr>
            <w:fldChar w:fldCharType="begin"/>
          </w:r>
          <w:r>
            <w:rPr>
              <w:b/>
              <w:bCs/>
              <w:noProof/>
            </w:rPr>
            <w:instrText xml:space="preserve"> TOC \o "1-3" \h \z \u </w:instrText>
          </w:r>
          <w:r>
            <w:rPr>
              <w:b/>
              <w:bCs/>
              <w:noProof/>
            </w:rPr>
            <w:fldChar w:fldCharType="separate"/>
          </w:r>
          <w:hyperlink w:anchor="_Toc35501692" w:history="1">
            <w:r w:rsidR="00080137" w:rsidRPr="0093752D">
              <w:rPr>
                <w:rStyle w:val="Hyperlink"/>
                <w:noProof/>
              </w:rPr>
              <w:t>Analysis</w:t>
            </w:r>
            <w:r w:rsidR="00080137">
              <w:rPr>
                <w:noProof/>
                <w:webHidden/>
              </w:rPr>
              <w:tab/>
            </w:r>
            <w:r w:rsidR="00080137">
              <w:rPr>
                <w:noProof/>
                <w:webHidden/>
              </w:rPr>
              <w:fldChar w:fldCharType="begin"/>
            </w:r>
            <w:r w:rsidR="00080137">
              <w:rPr>
                <w:noProof/>
                <w:webHidden/>
              </w:rPr>
              <w:instrText xml:space="preserve"> PAGEREF _Toc35501692 \h </w:instrText>
            </w:r>
            <w:r w:rsidR="00080137">
              <w:rPr>
                <w:noProof/>
                <w:webHidden/>
              </w:rPr>
            </w:r>
            <w:r w:rsidR="00080137">
              <w:rPr>
                <w:noProof/>
                <w:webHidden/>
              </w:rPr>
              <w:fldChar w:fldCharType="separate"/>
            </w:r>
            <w:r w:rsidR="00080137">
              <w:rPr>
                <w:noProof/>
                <w:webHidden/>
              </w:rPr>
              <w:t>3</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693" w:history="1">
            <w:r w:rsidR="00080137" w:rsidRPr="0093752D">
              <w:rPr>
                <w:rStyle w:val="Hyperlink"/>
                <w:noProof/>
              </w:rPr>
              <w:t>Interview</w:t>
            </w:r>
            <w:r w:rsidR="00080137">
              <w:rPr>
                <w:noProof/>
                <w:webHidden/>
              </w:rPr>
              <w:tab/>
            </w:r>
            <w:r w:rsidR="00080137">
              <w:rPr>
                <w:noProof/>
                <w:webHidden/>
              </w:rPr>
              <w:fldChar w:fldCharType="begin"/>
            </w:r>
            <w:r w:rsidR="00080137">
              <w:rPr>
                <w:noProof/>
                <w:webHidden/>
              </w:rPr>
              <w:instrText xml:space="preserve"> PAGEREF _Toc35501693 \h </w:instrText>
            </w:r>
            <w:r w:rsidR="00080137">
              <w:rPr>
                <w:noProof/>
                <w:webHidden/>
              </w:rPr>
            </w:r>
            <w:r w:rsidR="00080137">
              <w:rPr>
                <w:noProof/>
                <w:webHidden/>
              </w:rPr>
              <w:fldChar w:fldCharType="separate"/>
            </w:r>
            <w:r w:rsidR="00080137">
              <w:rPr>
                <w:noProof/>
                <w:webHidden/>
              </w:rPr>
              <w:t>3</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694" w:history="1">
            <w:r w:rsidR="00080137" w:rsidRPr="0093752D">
              <w:rPr>
                <w:rStyle w:val="Hyperlink"/>
                <w:noProof/>
              </w:rPr>
              <w:t>General Objectives</w:t>
            </w:r>
            <w:r w:rsidR="00080137">
              <w:rPr>
                <w:noProof/>
                <w:webHidden/>
              </w:rPr>
              <w:tab/>
            </w:r>
            <w:r w:rsidR="00080137">
              <w:rPr>
                <w:noProof/>
                <w:webHidden/>
              </w:rPr>
              <w:fldChar w:fldCharType="begin"/>
            </w:r>
            <w:r w:rsidR="00080137">
              <w:rPr>
                <w:noProof/>
                <w:webHidden/>
              </w:rPr>
              <w:instrText xml:space="preserve"> PAGEREF _Toc35501694 \h </w:instrText>
            </w:r>
            <w:r w:rsidR="00080137">
              <w:rPr>
                <w:noProof/>
                <w:webHidden/>
              </w:rPr>
            </w:r>
            <w:r w:rsidR="00080137">
              <w:rPr>
                <w:noProof/>
                <w:webHidden/>
              </w:rPr>
              <w:fldChar w:fldCharType="separate"/>
            </w:r>
            <w:r w:rsidR="00080137">
              <w:rPr>
                <w:noProof/>
                <w:webHidden/>
              </w:rPr>
              <w:t>3</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695" w:history="1">
            <w:r w:rsidR="00080137" w:rsidRPr="0093752D">
              <w:rPr>
                <w:rStyle w:val="Hyperlink"/>
                <w:noProof/>
              </w:rPr>
              <w:t>Smart Criteria</w:t>
            </w:r>
            <w:r w:rsidR="00080137">
              <w:rPr>
                <w:noProof/>
                <w:webHidden/>
              </w:rPr>
              <w:tab/>
            </w:r>
            <w:r w:rsidR="00080137">
              <w:rPr>
                <w:noProof/>
                <w:webHidden/>
              </w:rPr>
              <w:fldChar w:fldCharType="begin"/>
            </w:r>
            <w:r w:rsidR="00080137">
              <w:rPr>
                <w:noProof/>
                <w:webHidden/>
              </w:rPr>
              <w:instrText xml:space="preserve"> PAGEREF _Toc35501695 \h </w:instrText>
            </w:r>
            <w:r w:rsidR="00080137">
              <w:rPr>
                <w:noProof/>
                <w:webHidden/>
              </w:rPr>
            </w:r>
            <w:r w:rsidR="00080137">
              <w:rPr>
                <w:noProof/>
                <w:webHidden/>
              </w:rPr>
              <w:fldChar w:fldCharType="separate"/>
            </w:r>
            <w:r w:rsidR="00080137">
              <w:rPr>
                <w:noProof/>
                <w:webHidden/>
              </w:rPr>
              <w:t>4</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696" w:history="1">
            <w:r w:rsidR="00080137" w:rsidRPr="0093752D">
              <w:rPr>
                <w:rStyle w:val="Hyperlink"/>
                <w:noProof/>
              </w:rPr>
              <w:t>Data sources &amp; Destination</w:t>
            </w:r>
            <w:r w:rsidR="00080137">
              <w:rPr>
                <w:noProof/>
                <w:webHidden/>
              </w:rPr>
              <w:tab/>
            </w:r>
            <w:r w:rsidR="00080137">
              <w:rPr>
                <w:noProof/>
                <w:webHidden/>
              </w:rPr>
              <w:fldChar w:fldCharType="begin"/>
            </w:r>
            <w:r w:rsidR="00080137">
              <w:rPr>
                <w:noProof/>
                <w:webHidden/>
              </w:rPr>
              <w:instrText xml:space="preserve"> PAGEREF _Toc35501696 \h </w:instrText>
            </w:r>
            <w:r w:rsidR="00080137">
              <w:rPr>
                <w:noProof/>
                <w:webHidden/>
              </w:rPr>
            </w:r>
            <w:r w:rsidR="00080137">
              <w:rPr>
                <w:noProof/>
                <w:webHidden/>
              </w:rPr>
              <w:fldChar w:fldCharType="separate"/>
            </w:r>
            <w:r w:rsidR="00080137">
              <w:rPr>
                <w:noProof/>
                <w:webHidden/>
              </w:rPr>
              <w:t>5</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697" w:history="1">
            <w:r w:rsidR="00080137" w:rsidRPr="0093752D">
              <w:rPr>
                <w:rStyle w:val="Hyperlink"/>
                <w:noProof/>
              </w:rPr>
              <w:t>Programmed in C#</w:t>
            </w:r>
            <w:r w:rsidR="00080137">
              <w:rPr>
                <w:noProof/>
                <w:webHidden/>
              </w:rPr>
              <w:tab/>
            </w:r>
            <w:r w:rsidR="00080137">
              <w:rPr>
                <w:noProof/>
                <w:webHidden/>
              </w:rPr>
              <w:fldChar w:fldCharType="begin"/>
            </w:r>
            <w:r w:rsidR="00080137">
              <w:rPr>
                <w:noProof/>
                <w:webHidden/>
              </w:rPr>
              <w:instrText xml:space="preserve"> PAGEREF _Toc35501697 \h </w:instrText>
            </w:r>
            <w:r w:rsidR="00080137">
              <w:rPr>
                <w:noProof/>
                <w:webHidden/>
              </w:rPr>
            </w:r>
            <w:r w:rsidR="00080137">
              <w:rPr>
                <w:noProof/>
                <w:webHidden/>
              </w:rPr>
              <w:fldChar w:fldCharType="separate"/>
            </w:r>
            <w:r w:rsidR="00080137">
              <w:rPr>
                <w:noProof/>
                <w:webHidden/>
              </w:rPr>
              <w:t>5</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698" w:history="1">
            <w:r w:rsidR="00080137" w:rsidRPr="0093752D">
              <w:rPr>
                <w:rStyle w:val="Hyperlink"/>
                <w:noProof/>
              </w:rPr>
              <w:t>Pros cons of 2 other languages</w:t>
            </w:r>
            <w:r w:rsidR="00080137">
              <w:rPr>
                <w:noProof/>
                <w:webHidden/>
              </w:rPr>
              <w:tab/>
            </w:r>
            <w:r w:rsidR="00080137">
              <w:rPr>
                <w:noProof/>
                <w:webHidden/>
              </w:rPr>
              <w:fldChar w:fldCharType="begin"/>
            </w:r>
            <w:r w:rsidR="00080137">
              <w:rPr>
                <w:noProof/>
                <w:webHidden/>
              </w:rPr>
              <w:instrText xml:space="preserve"> PAGEREF _Toc35501698 \h </w:instrText>
            </w:r>
            <w:r w:rsidR="00080137">
              <w:rPr>
                <w:noProof/>
                <w:webHidden/>
              </w:rPr>
            </w:r>
            <w:r w:rsidR="00080137">
              <w:rPr>
                <w:noProof/>
                <w:webHidden/>
              </w:rPr>
              <w:fldChar w:fldCharType="separate"/>
            </w:r>
            <w:r w:rsidR="00080137">
              <w:rPr>
                <w:noProof/>
                <w:webHidden/>
              </w:rPr>
              <w:t>5</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699" w:history="1">
            <w:r w:rsidR="00080137" w:rsidRPr="0093752D">
              <w:rPr>
                <w:rStyle w:val="Hyperlink"/>
                <w:noProof/>
              </w:rPr>
              <w:t>Justification of chosen solution</w:t>
            </w:r>
            <w:r w:rsidR="00080137">
              <w:rPr>
                <w:noProof/>
                <w:webHidden/>
              </w:rPr>
              <w:tab/>
            </w:r>
            <w:r w:rsidR="00080137">
              <w:rPr>
                <w:noProof/>
                <w:webHidden/>
              </w:rPr>
              <w:fldChar w:fldCharType="begin"/>
            </w:r>
            <w:r w:rsidR="00080137">
              <w:rPr>
                <w:noProof/>
                <w:webHidden/>
              </w:rPr>
              <w:instrText xml:space="preserve"> PAGEREF _Toc35501699 \h </w:instrText>
            </w:r>
            <w:r w:rsidR="00080137">
              <w:rPr>
                <w:noProof/>
                <w:webHidden/>
              </w:rPr>
            </w:r>
            <w:r w:rsidR="00080137">
              <w:rPr>
                <w:noProof/>
                <w:webHidden/>
              </w:rPr>
              <w:fldChar w:fldCharType="separate"/>
            </w:r>
            <w:r w:rsidR="00080137">
              <w:rPr>
                <w:noProof/>
                <w:webHidden/>
              </w:rPr>
              <w:t>7</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00" w:history="1">
            <w:r w:rsidR="00080137" w:rsidRPr="0093752D">
              <w:rPr>
                <w:rStyle w:val="Hyperlink"/>
                <w:noProof/>
              </w:rPr>
              <w:t>Methods</w:t>
            </w:r>
            <w:r w:rsidR="00080137">
              <w:rPr>
                <w:noProof/>
                <w:webHidden/>
              </w:rPr>
              <w:tab/>
            </w:r>
            <w:r w:rsidR="00080137">
              <w:rPr>
                <w:noProof/>
                <w:webHidden/>
              </w:rPr>
              <w:fldChar w:fldCharType="begin"/>
            </w:r>
            <w:r w:rsidR="00080137">
              <w:rPr>
                <w:noProof/>
                <w:webHidden/>
              </w:rPr>
              <w:instrText xml:space="preserve"> PAGEREF _Toc35501700 \h </w:instrText>
            </w:r>
            <w:r w:rsidR="00080137">
              <w:rPr>
                <w:noProof/>
                <w:webHidden/>
              </w:rPr>
            </w:r>
            <w:r w:rsidR="00080137">
              <w:rPr>
                <w:noProof/>
                <w:webHidden/>
              </w:rPr>
              <w:fldChar w:fldCharType="separate"/>
            </w:r>
            <w:r w:rsidR="00080137">
              <w:rPr>
                <w:noProof/>
                <w:webHidden/>
              </w:rPr>
              <w:t>7</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01" w:history="1">
            <w:r w:rsidR="00080137" w:rsidRPr="0093752D">
              <w:rPr>
                <w:rStyle w:val="Hyperlink"/>
                <w:noProof/>
              </w:rPr>
              <w:t>Further research</w:t>
            </w:r>
            <w:r w:rsidR="00080137">
              <w:rPr>
                <w:noProof/>
                <w:webHidden/>
              </w:rPr>
              <w:tab/>
            </w:r>
            <w:r w:rsidR="00080137">
              <w:rPr>
                <w:noProof/>
                <w:webHidden/>
              </w:rPr>
              <w:fldChar w:fldCharType="begin"/>
            </w:r>
            <w:r w:rsidR="00080137">
              <w:rPr>
                <w:noProof/>
                <w:webHidden/>
              </w:rPr>
              <w:instrText xml:space="preserve"> PAGEREF _Toc35501701 \h </w:instrText>
            </w:r>
            <w:r w:rsidR="00080137">
              <w:rPr>
                <w:noProof/>
                <w:webHidden/>
              </w:rPr>
            </w:r>
            <w:r w:rsidR="00080137">
              <w:rPr>
                <w:noProof/>
                <w:webHidden/>
              </w:rPr>
              <w:fldChar w:fldCharType="separate"/>
            </w:r>
            <w:r w:rsidR="00080137">
              <w:rPr>
                <w:noProof/>
                <w:webHidden/>
              </w:rPr>
              <w:t>7</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02" w:history="1">
            <w:r w:rsidR="00080137" w:rsidRPr="0093752D">
              <w:rPr>
                <w:rStyle w:val="Hyperlink"/>
                <w:noProof/>
              </w:rPr>
              <w:t>Prototyping</w:t>
            </w:r>
            <w:r w:rsidR="00080137">
              <w:rPr>
                <w:noProof/>
                <w:webHidden/>
              </w:rPr>
              <w:tab/>
            </w:r>
            <w:r w:rsidR="00080137">
              <w:rPr>
                <w:noProof/>
                <w:webHidden/>
              </w:rPr>
              <w:fldChar w:fldCharType="begin"/>
            </w:r>
            <w:r w:rsidR="00080137">
              <w:rPr>
                <w:noProof/>
                <w:webHidden/>
              </w:rPr>
              <w:instrText xml:space="preserve"> PAGEREF _Toc35501702 \h </w:instrText>
            </w:r>
            <w:r w:rsidR="00080137">
              <w:rPr>
                <w:noProof/>
                <w:webHidden/>
              </w:rPr>
            </w:r>
            <w:r w:rsidR="00080137">
              <w:rPr>
                <w:noProof/>
                <w:webHidden/>
              </w:rPr>
              <w:fldChar w:fldCharType="separate"/>
            </w:r>
            <w:r w:rsidR="00080137">
              <w:rPr>
                <w:noProof/>
                <w:webHidden/>
              </w:rPr>
              <w:t>9</w:t>
            </w:r>
            <w:r w:rsidR="00080137">
              <w:rPr>
                <w:noProof/>
                <w:webHidden/>
              </w:rPr>
              <w:fldChar w:fldCharType="end"/>
            </w:r>
          </w:hyperlink>
        </w:p>
        <w:p w:rsidR="00080137" w:rsidRDefault="002458CD">
          <w:pPr>
            <w:pStyle w:val="TOC1"/>
            <w:tabs>
              <w:tab w:val="right" w:leader="dot" w:pos="9016"/>
            </w:tabs>
            <w:rPr>
              <w:rFonts w:eastAsiaTheme="minorEastAsia"/>
              <w:noProof/>
              <w:sz w:val="22"/>
              <w:lang w:eastAsia="en-GB"/>
            </w:rPr>
          </w:pPr>
          <w:hyperlink w:anchor="_Toc35501703" w:history="1">
            <w:r w:rsidR="00080137" w:rsidRPr="0093752D">
              <w:rPr>
                <w:rStyle w:val="Hyperlink"/>
                <w:noProof/>
              </w:rPr>
              <w:t>Design</w:t>
            </w:r>
            <w:r w:rsidR="00080137">
              <w:rPr>
                <w:noProof/>
                <w:webHidden/>
              </w:rPr>
              <w:tab/>
            </w:r>
            <w:r w:rsidR="00080137">
              <w:rPr>
                <w:noProof/>
                <w:webHidden/>
              </w:rPr>
              <w:fldChar w:fldCharType="begin"/>
            </w:r>
            <w:r w:rsidR="00080137">
              <w:rPr>
                <w:noProof/>
                <w:webHidden/>
              </w:rPr>
              <w:instrText xml:space="preserve"> PAGEREF _Toc35501703 \h </w:instrText>
            </w:r>
            <w:r w:rsidR="00080137">
              <w:rPr>
                <w:noProof/>
                <w:webHidden/>
              </w:rPr>
            </w:r>
            <w:r w:rsidR="00080137">
              <w:rPr>
                <w:noProof/>
                <w:webHidden/>
              </w:rPr>
              <w:fldChar w:fldCharType="separate"/>
            </w:r>
            <w:r w:rsidR="00080137">
              <w:rPr>
                <w:noProof/>
                <w:webHidden/>
              </w:rPr>
              <w:t>10</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04" w:history="1">
            <w:r w:rsidR="00080137" w:rsidRPr="0093752D">
              <w:rPr>
                <w:rStyle w:val="Hyperlink"/>
                <w:noProof/>
              </w:rPr>
              <w:t>Input, output, process and storage</w:t>
            </w:r>
            <w:r w:rsidR="00080137">
              <w:rPr>
                <w:noProof/>
                <w:webHidden/>
              </w:rPr>
              <w:tab/>
            </w:r>
            <w:r w:rsidR="00080137">
              <w:rPr>
                <w:noProof/>
                <w:webHidden/>
              </w:rPr>
              <w:fldChar w:fldCharType="begin"/>
            </w:r>
            <w:r w:rsidR="00080137">
              <w:rPr>
                <w:noProof/>
                <w:webHidden/>
              </w:rPr>
              <w:instrText xml:space="preserve"> PAGEREF _Toc35501704 \h </w:instrText>
            </w:r>
            <w:r w:rsidR="00080137">
              <w:rPr>
                <w:noProof/>
                <w:webHidden/>
              </w:rPr>
            </w:r>
            <w:r w:rsidR="00080137">
              <w:rPr>
                <w:noProof/>
                <w:webHidden/>
              </w:rPr>
              <w:fldChar w:fldCharType="separate"/>
            </w:r>
            <w:r w:rsidR="00080137">
              <w:rPr>
                <w:noProof/>
                <w:webHidden/>
              </w:rPr>
              <w:t>10</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05" w:history="1">
            <w:r w:rsidR="00080137" w:rsidRPr="0093752D">
              <w:rPr>
                <w:rStyle w:val="Hyperlink"/>
                <w:noProof/>
              </w:rPr>
              <w:t>Diagrams</w:t>
            </w:r>
            <w:r w:rsidR="00080137">
              <w:rPr>
                <w:noProof/>
                <w:webHidden/>
              </w:rPr>
              <w:tab/>
            </w:r>
            <w:r w:rsidR="00080137">
              <w:rPr>
                <w:noProof/>
                <w:webHidden/>
              </w:rPr>
              <w:fldChar w:fldCharType="begin"/>
            </w:r>
            <w:r w:rsidR="00080137">
              <w:rPr>
                <w:noProof/>
                <w:webHidden/>
              </w:rPr>
              <w:instrText xml:space="preserve"> PAGEREF _Toc35501705 \h </w:instrText>
            </w:r>
            <w:r w:rsidR="00080137">
              <w:rPr>
                <w:noProof/>
                <w:webHidden/>
              </w:rPr>
            </w:r>
            <w:r w:rsidR="00080137">
              <w:rPr>
                <w:noProof/>
                <w:webHidden/>
              </w:rPr>
              <w:fldChar w:fldCharType="separate"/>
            </w:r>
            <w:r w:rsidR="00080137">
              <w:rPr>
                <w:noProof/>
                <w:webHidden/>
              </w:rPr>
              <w:t>0</w:t>
            </w:r>
            <w:r w:rsidR="00080137">
              <w:rPr>
                <w:noProof/>
                <w:webHidden/>
              </w:rPr>
              <w:fldChar w:fldCharType="end"/>
            </w:r>
          </w:hyperlink>
        </w:p>
        <w:p w:rsidR="00080137" w:rsidRDefault="002458CD">
          <w:pPr>
            <w:pStyle w:val="TOC3"/>
            <w:tabs>
              <w:tab w:val="right" w:leader="dot" w:pos="9016"/>
            </w:tabs>
            <w:rPr>
              <w:rFonts w:eastAsiaTheme="minorEastAsia"/>
              <w:noProof/>
              <w:sz w:val="22"/>
              <w:lang w:eastAsia="en-GB"/>
            </w:rPr>
          </w:pPr>
          <w:hyperlink w:anchor="_Toc35501706" w:history="1">
            <w:r w:rsidR="00080137" w:rsidRPr="0093752D">
              <w:rPr>
                <w:rStyle w:val="Hyperlink"/>
                <w:noProof/>
              </w:rPr>
              <w:t>System Flow Chart</w:t>
            </w:r>
            <w:r w:rsidR="00080137">
              <w:rPr>
                <w:noProof/>
                <w:webHidden/>
              </w:rPr>
              <w:tab/>
            </w:r>
            <w:r w:rsidR="00080137">
              <w:rPr>
                <w:noProof/>
                <w:webHidden/>
              </w:rPr>
              <w:fldChar w:fldCharType="begin"/>
            </w:r>
            <w:r w:rsidR="00080137">
              <w:rPr>
                <w:noProof/>
                <w:webHidden/>
              </w:rPr>
              <w:instrText xml:space="preserve"> PAGEREF _Toc35501706 \h </w:instrText>
            </w:r>
            <w:r w:rsidR="00080137">
              <w:rPr>
                <w:noProof/>
                <w:webHidden/>
              </w:rPr>
            </w:r>
            <w:r w:rsidR="00080137">
              <w:rPr>
                <w:noProof/>
                <w:webHidden/>
              </w:rPr>
              <w:fldChar w:fldCharType="separate"/>
            </w:r>
            <w:r w:rsidR="00080137">
              <w:rPr>
                <w:noProof/>
                <w:webHidden/>
              </w:rPr>
              <w:t>0</w:t>
            </w:r>
            <w:r w:rsidR="00080137">
              <w:rPr>
                <w:noProof/>
                <w:webHidden/>
              </w:rPr>
              <w:fldChar w:fldCharType="end"/>
            </w:r>
          </w:hyperlink>
        </w:p>
        <w:p w:rsidR="00080137" w:rsidRDefault="002458CD">
          <w:pPr>
            <w:pStyle w:val="TOC1"/>
            <w:tabs>
              <w:tab w:val="right" w:leader="dot" w:pos="9016"/>
            </w:tabs>
            <w:rPr>
              <w:rFonts w:eastAsiaTheme="minorEastAsia"/>
              <w:noProof/>
              <w:sz w:val="22"/>
              <w:lang w:eastAsia="en-GB"/>
            </w:rPr>
          </w:pPr>
          <w:hyperlink w:anchor="_Toc35501707" w:history="1">
            <w:r w:rsidR="00080137" w:rsidRPr="0093752D">
              <w:rPr>
                <w:rStyle w:val="Hyperlink"/>
                <w:iCs/>
                <w:noProof/>
              </w:rPr>
              <w:t>System Flow Chart D</w:t>
            </w:r>
            <w:r w:rsidR="00080137">
              <w:rPr>
                <w:noProof/>
                <w:webHidden/>
              </w:rPr>
              <w:tab/>
            </w:r>
            <w:r w:rsidR="00080137">
              <w:rPr>
                <w:noProof/>
                <w:webHidden/>
              </w:rPr>
              <w:fldChar w:fldCharType="begin"/>
            </w:r>
            <w:r w:rsidR="00080137">
              <w:rPr>
                <w:noProof/>
                <w:webHidden/>
              </w:rPr>
              <w:instrText xml:space="preserve"> PAGEREF _Toc35501707 \h </w:instrText>
            </w:r>
            <w:r w:rsidR="00080137">
              <w:rPr>
                <w:noProof/>
                <w:webHidden/>
              </w:rPr>
            </w:r>
            <w:r w:rsidR="00080137">
              <w:rPr>
                <w:noProof/>
                <w:webHidden/>
              </w:rPr>
              <w:fldChar w:fldCharType="separate"/>
            </w:r>
            <w:r w:rsidR="00080137">
              <w:rPr>
                <w:noProof/>
                <w:webHidden/>
              </w:rPr>
              <w:t>4</w:t>
            </w:r>
            <w:r w:rsidR="00080137">
              <w:rPr>
                <w:noProof/>
                <w:webHidden/>
              </w:rPr>
              <w:fldChar w:fldCharType="end"/>
            </w:r>
          </w:hyperlink>
        </w:p>
        <w:p w:rsidR="00080137" w:rsidRDefault="002458CD">
          <w:pPr>
            <w:pStyle w:val="TOC3"/>
            <w:tabs>
              <w:tab w:val="right" w:leader="dot" w:pos="9016"/>
            </w:tabs>
            <w:rPr>
              <w:rFonts w:eastAsiaTheme="minorEastAsia"/>
              <w:noProof/>
              <w:sz w:val="22"/>
              <w:lang w:eastAsia="en-GB"/>
            </w:rPr>
          </w:pPr>
          <w:hyperlink w:anchor="_Toc35501708" w:history="1">
            <w:r w:rsidR="00080137" w:rsidRPr="0093752D">
              <w:rPr>
                <w:rStyle w:val="Hyperlink"/>
                <w:noProof/>
              </w:rPr>
              <w:t>Data Flow Diagram</w:t>
            </w:r>
            <w:r w:rsidR="00080137">
              <w:rPr>
                <w:noProof/>
                <w:webHidden/>
              </w:rPr>
              <w:tab/>
            </w:r>
            <w:r w:rsidR="00080137">
              <w:rPr>
                <w:noProof/>
                <w:webHidden/>
              </w:rPr>
              <w:fldChar w:fldCharType="begin"/>
            </w:r>
            <w:r w:rsidR="00080137">
              <w:rPr>
                <w:noProof/>
                <w:webHidden/>
              </w:rPr>
              <w:instrText xml:space="preserve"> PAGEREF _Toc35501708 \h </w:instrText>
            </w:r>
            <w:r w:rsidR="00080137">
              <w:rPr>
                <w:noProof/>
                <w:webHidden/>
              </w:rPr>
            </w:r>
            <w:r w:rsidR="00080137">
              <w:rPr>
                <w:noProof/>
                <w:webHidden/>
              </w:rPr>
              <w:fldChar w:fldCharType="separate"/>
            </w:r>
            <w:r w:rsidR="00080137">
              <w:rPr>
                <w:noProof/>
                <w:webHidden/>
              </w:rPr>
              <w:t>9</w:t>
            </w:r>
            <w:r w:rsidR="00080137">
              <w:rPr>
                <w:noProof/>
                <w:webHidden/>
              </w:rPr>
              <w:fldChar w:fldCharType="end"/>
            </w:r>
          </w:hyperlink>
        </w:p>
        <w:p w:rsidR="00080137" w:rsidRDefault="002458CD">
          <w:pPr>
            <w:pStyle w:val="TOC3"/>
            <w:tabs>
              <w:tab w:val="right" w:leader="dot" w:pos="9016"/>
            </w:tabs>
            <w:rPr>
              <w:rFonts w:eastAsiaTheme="minorEastAsia"/>
              <w:noProof/>
              <w:sz w:val="22"/>
              <w:lang w:eastAsia="en-GB"/>
            </w:rPr>
          </w:pPr>
          <w:hyperlink w:anchor="_Toc35501709" w:history="1">
            <w:r w:rsidR="00080137" w:rsidRPr="0093752D">
              <w:rPr>
                <w:rStyle w:val="Hyperlink"/>
                <w:noProof/>
              </w:rPr>
              <w:t>Class Diagram</w:t>
            </w:r>
            <w:r w:rsidR="00080137">
              <w:rPr>
                <w:noProof/>
                <w:webHidden/>
              </w:rPr>
              <w:tab/>
            </w:r>
            <w:r w:rsidR="00080137">
              <w:rPr>
                <w:noProof/>
                <w:webHidden/>
              </w:rPr>
              <w:fldChar w:fldCharType="begin"/>
            </w:r>
            <w:r w:rsidR="00080137">
              <w:rPr>
                <w:noProof/>
                <w:webHidden/>
              </w:rPr>
              <w:instrText xml:space="preserve"> PAGEREF _Toc35501709 \h </w:instrText>
            </w:r>
            <w:r w:rsidR="00080137">
              <w:rPr>
                <w:noProof/>
                <w:webHidden/>
              </w:rPr>
            </w:r>
            <w:r w:rsidR="00080137">
              <w:rPr>
                <w:noProof/>
                <w:webHidden/>
              </w:rPr>
              <w:fldChar w:fldCharType="separate"/>
            </w:r>
            <w:r w:rsidR="00080137">
              <w:rPr>
                <w:noProof/>
                <w:webHidden/>
              </w:rPr>
              <w:t>10</w:t>
            </w:r>
            <w:r w:rsidR="00080137">
              <w:rPr>
                <w:noProof/>
                <w:webHidden/>
              </w:rPr>
              <w:fldChar w:fldCharType="end"/>
            </w:r>
          </w:hyperlink>
        </w:p>
        <w:p w:rsidR="00080137" w:rsidRDefault="002458CD">
          <w:pPr>
            <w:pStyle w:val="TOC3"/>
            <w:tabs>
              <w:tab w:val="right" w:leader="dot" w:pos="9016"/>
            </w:tabs>
            <w:rPr>
              <w:rFonts w:eastAsiaTheme="minorEastAsia"/>
              <w:noProof/>
              <w:sz w:val="22"/>
              <w:lang w:eastAsia="en-GB"/>
            </w:rPr>
          </w:pPr>
          <w:hyperlink w:anchor="_Toc35501710" w:history="1">
            <w:r w:rsidR="00080137" w:rsidRPr="0093752D">
              <w:rPr>
                <w:rStyle w:val="Hyperlink"/>
                <w:noProof/>
              </w:rPr>
              <w:t>Hierarchy diagram</w:t>
            </w:r>
            <w:r w:rsidR="00080137">
              <w:rPr>
                <w:noProof/>
                <w:webHidden/>
              </w:rPr>
              <w:tab/>
            </w:r>
            <w:r w:rsidR="00080137">
              <w:rPr>
                <w:noProof/>
                <w:webHidden/>
              </w:rPr>
              <w:fldChar w:fldCharType="begin"/>
            </w:r>
            <w:r w:rsidR="00080137">
              <w:rPr>
                <w:noProof/>
                <w:webHidden/>
              </w:rPr>
              <w:instrText xml:space="preserve"> PAGEREF _Toc35501710 \h </w:instrText>
            </w:r>
            <w:r w:rsidR="00080137">
              <w:rPr>
                <w:noProof/>
                <w:webHidden/>
              </w:rPr>
            </w:r>
            <w:r w:rsidR="00080137">
              <w:rPr>
                <w:noProof/>
                <w:webHidden/>
              </w:rPr>
              <w:fldChar w:fldCharType="separate"/>
            </w:r>
            <w:r w:rsidR="00080137">
              <w:rPr>
                <w:noProof/>
                <w:webHidden/>
              </w:rPr>
              <w:t>14</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11" w:history="1">
            <w:r w:rsidR="00080137" w:rsidRPr="0093752D">
              <w:rPr>
                <w:rStyle w:val="Hyperlink"/>
                <w:noProof/>
              </w:rPr>
              <w:t>Limitations</w:t>
            </w:r>
            <w:r w:rsidR="00080137">
              <w:rPr>
                <w:noProof/>
                <w:webHidden/>
              </w:rPr>
              <w:tab/>
            </w:r>
            <w:r w:rsidR="00080137">
              <w:rPr>
                <w:noProof/>
                <w:webHidden/>
              </w:rPr>
              <w:fldChar w:fldCharType="begin"/>
            </w:r>
            <w:r w:rsidR="00080137">
              <w:rPr>
                <w:noProof/>
                <w:webHidden/>
              </w:rPr>
              <w:instrText xml:space="preserve"> PAGEREF _Toc35501711 \h </w:instrText>
            </w:r>
            <w:r w:rsidR="00080137">
              <w:rPr>
                <w:noProof/>
                <w:webHidden/>
              </w:rPr>
            </w:r>
            <w:r w:rsidR="00080137">
              <w:rPr>
                <w:noProof/>
                <w:webHidden/>
              </w:rPr>
              <w:fldChar w:fldCharType="separate"/>
            </w:r>
            <w:r w:rsidR="00080137">
              <w:rPr>
                <w:noProof/>
                <w:webHidden/>
              </w:rPr>
              <w:t>0</w:t>
            </w:r>
            <w:r w:rsidR="00080137">
              <w:rPr>
                <w:noProof/>
                <w:webHidden/>
              </w:rPr>
              <w:fldChar w:fldCharType="end"/>
            </w:r>
          </w:hyperlink>
        </w:p>
        <w:p w:rsidR="00080137" w:rsidRDefault="002458CD">
          <w:pPr>
            <w:pStyle w:val="TOC1"/>
            <w:tabs>
              <w:tab w:val="right" w:leader="dot" w:pos="9016"/>
            </w:tabs>
            <w:rPr>
              <w:rFonts w:eastAsiaTheme="minorEastAsia"/>
              <w:noProof/>
              <w:sz w:val="22"/>
              <w:lang w:eastAsia="en-GB"/>
            </w:rPr>
          </w:pPr>
          <w:hyperlink w:anchor="_Toc35501712" w:history="1">
            <w:r w:rsidR="00080137" w:rsidRPr="0093752D">
              <w:rPr>
                <w:rStyle w:val="Hyperlink"/>
                <w:noProof/>
              </w:rPr>
              <w:t>Human Computer interaction</w:t>
            </w:r>
            <w:r w:rsidR="00080137">
              <w:rPr>
                <w:noProof/>
                <w:webHidden/>
              </w:rPr>
              <w:tab/>
            </w:r>
            <w:r w:rsidR="00080137">
              <w:rPr>
                <w:noProof/>
                <w:webHidden/>
              </w:rPr>
              <w:fldChar w:fldCharType="begin"/>
            </w:r>
            <w:r w:rsidR="00080137">
              <w:rPr>
                <w:noProof/>
                <w:webHidden/>
              </w:rPr>
              <w:instrText xml:space="preserve"> PAGEREF _Toc35501712 \h </w:instrText>
            </w:r>
            <w:r w:rsidR="00080137">
              <w:rPr>
                <w:noProof/>
                <w:webHidden/>
              </w:rPr>
            </w:r>
            <w:r w:rsidR="00080137">
              <w:rPr>
                <w:noProof/>
                <w:webHidden/>
              </w:rPr>
              <w:fldChar w:fldCharType="separate"/>
            </w:r>
            <w:r w:rsidR="00080137">
              <w:rPr>
                <w:noProof/>
                <w:webHidden/>
              </w:rPr>
              <w:t>0</w:t>
            </w:r>
            <w:r w:rsidR="00080137">
              <w:rPr>
                <w:noProof/>
                <w:webHidden/>
              </w:rPr>
              <w:fldChar w:fldCharType="end"/>
            </w:r>
          </w:hyperlink>
        </w:p>
        <w:p w:rsidR="00080137" w:rsidRDefault="002458CD">
          <w:pPr>
            <w:pStyle w:val="TOC1"/>
            <w:tabs>
              <w:tab w:val="right" w:leader="dot" w:pos="9016"/>
            </w:tabs>
            <w:rPr>
              <w:rFonts w:eastAsiaTheme="minorEastAsia"/>
              <w:noProof/>
              <w:sz w:val="22"/>
              <w:lang w:eastAsia="en-GB"/>
            </w:rPr>
          </w:pPr>
          <w:hyperlink w:anchor="_Toc35501713" w:history="1">
            <w:r w:rsidR="00080137" w:rsidRPr="0093752D">
              <w:rPr>
                <w:rStyle w:val="Hyperlink"/>
                <w:noProof/>
              </w:rPr>
              <w:t>Algorithms</w:t>
            </w:r>
            <w:r w:rsidR="00080137">
              <w:rPr>
                <w:noProof/>
                <w:webHidden/>
              </w:rPr>
              <w:tab/>
            </w:r>
            <w:r w:rsidR="00080137">
              <w:rPr>
                <w:noProof/>
                <w:webHidden/>
              </w:rPr>
              <w:fldChar w:fldCharType="begin"/>
            </w:r>
            <w:r w:rsidR="00080137">
              <w:rPr>
                <w:noProof/>
                <w:webHidden/>
              </w:rPr>
              <w:instrText xml:space="preserve"> PAGEREF _Toc35501713 \h </w:instrText>
            </w:r>
            <w:r w:rsidR="00080137">
              <w:rPr>
                <w:noProof/>
                <w:webHidden/>
              </w:rPr>
            </w:r>
            <w:r w:rsidR="00080137">
              <w:rPr>
                <w:noProof/>
                <w:webHidden/>
              </w:rPr>
              <w:fldChar w:fldCharType="separate"/>
            </w:r>
            <w:r w:rsidR="00080137">
              <w:rPr>
                <w:noProof/>
                <w:webHidden/>
              </w:rPr>
              <w:t>1</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14" w:history="1">
            <w:r w:rsidR="00080137" w:rsidRPr="0093752D">
              <w:rPr>
                <w:rStyle w:val="Hyperlink"/>
                <w:noProof/>
              </w:rPr>
              <w:t>Rectangle detection algorithm</w:t>
            </w:r>
            <w:r w:rsidR="00080137">
              <w:rPr>
                <w:noProof/>
                <w:webHidden/>
              </w:rPr>
              <w:tab/>
            </w:r>
            <w:r w:rsidR="00080137">
              <w:rPr>
                <w:noProof/>
                <w:webHidden/>
              </w:rPr>
              <w:fldChar w:fldCharType="begin"/>
            </w:r>
            <w:r w:rsidR="00080137">
              <w:rPr>
                <w:noProof/>
                <w:webHidden/>
              </w:rPr>
              <w:instrText xml:space="preserve"> PAGEREF _Toc35501714 \h </w:instrText>
            </w:r>
            <w:r w:rsidR="00080137">
              <w:rPr>
                <w:noProof/>
                <w:webHidden/>
              </w:rPr>
            </w:r>
            <w:r w:rsidR="00080137">
              <w:rPr>
                <w:noProof/>
                <w:webHidden/>
              </w:rPr>
              <w:fldChar w:fldCharType="separate"/>
            </w:r>
            <w:r w:rsidR="00080137">
              <w:rPr>
                <w:noProof/>
                <w:webHidden/>
              </w:rPr>
              <w:t>1</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15" w:history="1">
            <w:r w:rsidR="00080137" w:rsidRPr="0093752D">
              <w:rPr>
                <w:rStyle w:val="Hyperlink"/>
                <w:noProof/>
              </w:rPr>
              <w:t>Gate methods</w:t>
            </w:r>
            <w:r w:rsidR="00080137">
              <w:rPr>
                <w:noProof/>
                <w:webHidden/>
              </w:rPr>
              <w:tab/>
            </w:r>
            <w:r w:rsidR="00080137">
              <w:rPr>
                <w:noProof/>
                <w:webHidden/>
              </w:rPr>
              <w:fldChar w:fldCharType="begin"/>
            </w:r>
            <w:r w:rsidR="00080137">
              <w:rPr>
                <w:noProof/>
                <w:webHidden/>
              </w:rPr>
              <w:instrText xml:space="preserve"> PAGEREF _Toc35501715 \h </w:instrText>
            </w:r>
            <w:r w:rsidR="00080137">
              <w:rPr>
                <w:noProof/>
                <w:webHidden/>
              </w:rPr>
            </w:r>
            <w:r w:rsidR="00080137">
              <w:rPr>
                <w:noProof/>
                <w:webHidden/>
              </w:rPr>
              <w:fldChar w:fldCharType="separate"/>
            </w:r>
            <w:r w:rsidR="00080137">
              <w:rPr>
                <w:noProof/>
                <w:webHidden/>
              </w:rPr>
              <w:t>4</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16" w:history="1">
            <w:r w:rsidR="00080137" w:rsidRPr="0093752D">
              <w:rPr>
                <w:rStyle w:val="Hyperlink"/>
                <w:noProof/>
              </w:rPr>
              <w:t>Order of gate method</w:t>
            </w:r>
            <w:r w:rsidR="00080137">
              <w:rPr>
                <w:noProof/>
                <w:webHidden/>
              </w:rPr>
              <w:tab/>
            </w:r>
            <w:r w:rsidR="00080137">
              <w:rPr>
                <w:noProof/>
                <w:webHidden/>
              </w:rPr>
              <w:fldChar w:fldCharType="begin"/>
            </w:r>
            <w:r w:rsidR="00080137">
              <w:rPr>
                <w:noProof/>
                <w:webHidden/>
              </w:rPr>
              <w:instrText xml:space="preserve"> PAGEREF _Toc35501716 \h </w:instrText>
            </w:r>
            <w:r w:rsidR="00080137">
              <w:rPr>
                <w:noProof/>
                <w:webHidden/>
              </w:rPr>
            </w:r>
            <w:r w:rsidR="00080137">
              <w:rPr>
                <w:noProof/>
                <w:webHidden/>
              </w:rPr>
              <w:fldChar w:fldCharType="separate"/>
            </w:r>
            <w:r w:rsidR="00080137">
              <w:rPr>
                <w:noProof/>
                <w:webHidden/>
              </w:rPr>
              <w:t>4</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17" w:history="1">
            <w:r w:rsidR="00080137" w:rsidRPr="0093752D">
              <w:rPr>
                <w:rStyle w:val="Hyperlink"/>
                <w:noProof/>
              </w:rPr>
              <w:t>File creation</w:t>
            </w:r>
            <w:r w:rsidR="00080137">
              <w:rPr>
                <w:noProof/>
                <w:webHidden/>
              </w:rPr>
              <w:tab/>
            </w:r>
            <w:r w:rsidR="00080137">
              <w:rPr>
                <w:noProof/>
                <w:webHidden/>
              </w:rPr>
              <w:fldChar w:fldCharType="begin"/>
            </w:r>
            <w:r w:rsidR="00080137">
              <w:rPr>
                <w:noProof/>
                <w:webHidden/>
              </w:rPr>
              <w:instrText xml:space="preserve"> PAGEREF _Toc35501717 \h </w:instrText>
            </w:r>
            <w:r w:rsidR="00080137">
              <w:rPr>
                <w:noProof/>
                <w:webHidden/>
              </w:rPr>
            </w:r>
            <w:r w:rsidR="00080137">
              <w:rPr>
                <w:noProof/>
                <w:webHidden/>
              </w:rPr>
              <w:fldChar w:fldCharType="separate"/>
            </w:r>
            <w:r w:rsidR="00080137">
              <w:rPr>
                <w:noProof/>
                <w:webHidden/>
              </w:rPr>
              <w:t>5</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18" w:history="1">
            <w:r w:rsidR="00080137" w:rsidRPr="0093752D">
              <w:rPr>
                <w:rStyle w:val="Hyperlink"/>
                <w:noProof/>
              </w:rPr>
              <w:t>Validation of gates and lines</w:t>
            </w:r>
            <w:r w:rsidR="00080137">
              <w:rPr>
                <w:noProof/>
                <w:webHidden/>
              </w:rPr>
              <w:tab/>
            </w:r>
            <w:r w:rsidR="00080137">
              <w:rPr>
                <w:noProof/>
                <w:webHidden/>
              </w:rPr>
              <w:fldChar w:fldCharType="begin"/>
            </w:r>
            <w:r w:rsidR="00080137">
              <w:rPr>
                <w:noProof/>
                <w:webHidden/>
              </w:rPr>
              <w:instrText xml:space="preserve"> PAGEREF _Toc35501718 \h </w:instrText>
            </w:r>
            <w:r w:rsidR="00080137">
              <w:rPr>
                <w:noProof/>
                <w:webHidden/>
              </w:rPr>
            </w:r>
            <w:r w:rsidR="00080137">
              <w:rPr>
                <w:noProof/>
                <w:webHidden/>
              </w:rPr>
              <w:fldChar w:fldCharType="separate"/>
            </w:r>
            <w:r w:rsidR="00080137">
              <w:rPr>
                <w:noProof/>
                <w:webHidden/>
              </w:rPr>
              <w:t>7</w:t>
            </w:r>
            <w:r w:rsidR="00080137">
              <w:rPr>
                <w:noProof/>
                <w:webHidden/>
              </w:rPr>
              <w:fldChar w:fldCharType="end"/>
            </w:r>
          </w:hyperlink>
        </w:p>
        <w:p w:rsidR="00080137" w:rsidRDefault="002458CD">
          <w:pPr>
            <w:pStyle w:val="TOC1"/>
            <w:tabs>
              <w:tab w:val="right" w:leader="dot" w:pos="9016"/>
            </w:tabs>
            <w:rPr>
              <w:rFonts w:eastAsiaTheme="minorEastAsia"/>
              <w:noProof/>
              <w:sz w:val="22"/>
              <w:lang w:eastAsia="en-GB"/>
            </w:rPr>
          </w:pPr>
          <w:hyperlink w:anchor="_Toc35501719" w:history="1">
            <w:r w:rsidR="00080137" w:rsidRPr="0093752D">
              <w:rPr>
                <w:rStyle w:val="Hyperlink"/>
                <w:noProof/>
              </w:rPr>
              <w:t>Data structure</w:t>
            </w:r>
            <w:r w:rsidR="00080137">
              <w:rPr>
                <w:noProof/>
                <w:webHidden/>
              </w:rPr>
              <w:tab/>
            </w:r>
            <w:r w:rsidR="00080137">
              <w:rPr>
                <w:noProof/>
                <w:webHidden/>
              </w:rPr>
              <w:fldChar w:fldCharType="begin"/>
            </w:r>
            <w:r w:rsidR="00080137">
              <w:rPr>
                <w:noProof/>
                <w:webHidden/>
              </w:rPr>
              <w:instrText xml:space="preserve"> PAGEREF _Toc35501719 \h </w:instrText>
            </w:r>
            <w:r w:rsidR="00080137">
              <w:rPr>
                <w:noProof/>
                <w:webHidden/>
              </w:rPr>
            </w:r>
            <w:r w:rsidR="00080137">
              <w:rPr>
                <w:noProof/>
                <w:webHidden/>
              </w:rPr>
              <w:fldChar w:fldCharType="separate"/>
            </w:r>
            <w:r w:rsidR="00080137">
              <w:rPr>
                <w:noProof/>
                <w:webHidden/>
              </w:rPr>
              <w:t>8</w:t>
            </w:r>
            <w:r w:rsidR="00080137">
              <w:rPr>
                <w:noProof/>
                <w:webHidden/>
              </w:rPr>
              <w:fldChar w:fldCharType="end"/>
            </w:r>
          </w:hyperlink>
        </w:p>
        <w:p w:rsidR="00080137" w:rsidRDefault="002458CD">
          <w:pPr>
            <w:pStyle w:val="TOC1"/>
            <w:tabs>
              <w:tab w:val="right" w:leader="dot" w:pos="9016"/>
            </w:tabs>
            <w:rPr>
              <w:rFonts w:eastAsiaTheme="minorEastAsia"/>
              <w:noProof/>
              <w:sz w:val="22"/>
              <w:lang w:eastAsia="en-GB"/>
            </w:rPr>
          </w:pPr>
          <w:hyperlink w:anchor="_Toc35501720" w:history="1">
            <w:r w:rsidR="00080137" w:rsidRPr="0093752D">
              <w:rPr>
                <w:rStyle w:val="Hyperlink"/>
                <w:noProof/>
              </w:rPr>
              <w:t>Method Structure</w:t>
            </w:r>
            <w:r w:rsidR="00080137">
              <w:rPr>
                <w:noProof/>
                <w:webHidden/>
              </w:rPr>
              <w:tab/>
            </w:r>
            <w:r w:rsidR="00080137">
              <w:rPr>
                <w:noProof/>
                <w:webHidden/>
              </w:rPr>
              <w:fldChar w:fldCharType="begin"/>
            </w:r>
            <w:r w:rsidR="00080137">
              <w:rPr>
                <w:noProof/>
                <w:webHidden/>
              </w:rPr>
              <w:instrText xml:space="preserve"> PAGEREF _Toc35501720 \h </w:instrText>
            </w:r>
            <w:r w:rsidR="00080137">
              <w:rPr>
                <w:noProof/>
                <w:webHidden/>
              </w:rPr>
            </w:r>
            <w:r w:rsidR="00080137">
              <w:rPr>
                <w:noProof/>
                <w:webHidden/>
              </w:rPr>
              <w:fldChar w:fldCharType="separate"/>
            </w:r>
            <w:r w:rsidR="00080137">
              <w:rPr>
                <w:noProof/>
                <w:webHidden/>
              </w:rPr>
              <w:t>14</w:t>
            </w:r>
            <w:r w:rsidR="00080137">
              <w:rPr>
                <w:noProof/>
                <w:webHidden/>
              </w:rPr>
              <w:fldChar w:fldCharType="end"/>
            </w:r>
          </w:hyperlink>
        </w:p>
        <w:p w:rsidR="00080137" w:rsidRDefault="002458CD">
          <w:pPr>
            <w:pStyle w:val="TOC1"/>
            <w:tabs>
              <w:tab w:val="right" w:leader="dot" w:pos="9016"/>
            </w:tabs>
            <w:rPr>
              <w:rFonts w:eastAsiaTheme="minorEastAsia"/>
              <w:noProof/>
              <w:sz w:val="22"/>
              <w:lang w:eastAsia="en-GB"/>
            </w:rPr>
          </w:pPr>
          <w:hyperlink w:anchor="_Toc35501721" w:history="1">
            <w:r w:rsidR="00080137" w:rsidRPr="0093752D">
              <w:rPr>
                <w:rStyle w:val="Hyperlink"/>
                <w:noProof/>
              </w:rPr>
              <w:t>Graphical UI</w:t>
            </w:r>
            <w:r w:rsidR="00080137">
              <w:rPr>
                <w:noProof/>
                <w:webHidden/>
              </w:rPr>
              <w:tab/>
            </w:r>
            <w:r w:rsidR="00080137">
              <w:rPr>
                <w:noProof/>
                <w:webHidden/>
              </w:rPr>
              <w:fldChar w:fldCharType="begin"/>
            </w:r>
            <w:r w:rsidR="00080137">
              <w:rPr>
                <w:noProof/>
                <w:webHidden/>
              </w:rPr>
              <w:instrText xml:space="preserve"> PAGEREF _Toc35501721 \h </w:instrText>
            </w:r>
            <w:r w:rsidR="00080137">
              <w:rPr>
                <w:noProof/>
                <w:webHidden/>
              </w:rPr>
            </w:r>
            <w:r w:rsidR="00080137">
              <w:rPr>
                <w:noProof/>
                <w:webHidden/>
              </w:rPr>
              <w:fldChar w:fldCharType="separate"/>
            </w:r>
            <w:r w:rsidR="00080137">
              <w:rPr>
                <w:noProof/>
                <w:webHidden/>
              </w:rPr>
              <w:t>16</w:t>
            </w:r>
            <w:r w:rsidR="00080137">
              <w:rPr>
                <w:noProof/>
                <w:webHidden/>
              </w:rPr>
              <w:fldChar w:fldCharType="end"/>
            </w:r>
          </w:hyperlink>
        </w:p>
        <w:p w:rsidR="00080137" w:rsidRDefault="002458CD">
          <w:pPr>
            <w:pStyle w:val="TOC1"/>
            <w:tabs>
              <w:tab w:val="right" w:leader="dot" w:pos="9016"/>
            </w:tabs>
            <w:rPr>
              <w:rFonts w:eastAsiaTheme="minorEastAsia"/>
              <w:noProof/>
              <w:sz w:val="22"/>
              <w:lang w:eastAsia="en-GB"/>
            </w:rPr>
          </w:pPr>
          <w:hyperlink w:anchor="_Toc35501722" w:history="1">
            <w:r w:rsidR="00080137" w:rsidRPr="0093752D">
              <w:rPr>
                <w:rStyle w:val="Hyperlink"/>
                <w:noProof/>
              </w:rPr>
              <w:t>Software development model</w:t>
            </w:r>
            <w:r w:rsidR="00080137">
              <w:rPr>
                <w:noProof/>
                <w:webHidden/>
              </w:rPr>
              <w:tab/>
            </w:r>
            <w:r w:rsidR="00080137">
              <w:rPr>
                <w:noProof/>
                <w:webHidden/>
              </w:rPr>
              <w:fldChar w:fldCharType="begin"/>
            </w:r>
            <w:r w:rsidR="00080137">
              <w:rPr>
                <w:noProof/>
                <w:webHidden/>
              </w:rPr>
              <w:instrText xml:space="preserve"> PAGEREF _Toc35501722 \h </w:instrText>
            </w:r>
            <w:r w:rsidR="00080137">
              <w:rPr>
                <w:noProof/>
                <w:webHidden/>
              </w:rPr>
            </w:r>
            <w:r w:rsidR="00080137">
              <w:rPr>
                <w:noProof/>
                <w:webHidden/>
              </w:rPr>
              <w:fldChar w:fldCharType="separate"/>
            </w:r>
            <w:r w:rsidR="00080137">
              <w:rPr>
                <w:noProof/>
                <w:webHidden/>
              </w:rPr>
              <w:t>17</w:t>
            </w:r>
            <w:r w:rsidR="00080137">
              <w:rPr>
                <w:noProof/>
                <w:webHidden/>
              </w:rPr>
              <w:fldChar w:fldCharType="end"/>
            </w:r>
          </w:hyperlink>
        </w:p>
        <w:p w:rsidR="00080137" w:rsidRDefault="002458CD">
          <w:pPr>
            <w:pStyle w:val="TOC1"/>
            <w:tabs>
              <w:tab w:val="right" w:leader="dot" w:pos="9016"/>
            </w:tabs>
            <w:rPr>
              <w:rFonts w:eastAsiaTheme="minorEastAsia"/>
              <w:noProof/>
              <w:sz w:val="22"/>
              <w:lang w:eastAsia="en-GB"/>
            </w:rPr>
          </w:pPr>
          <w:hyperlink w:anchor="_Toc35501723" w:history="1">
            <w:r w:rsidR="00080137" w:rsidRPr="0093752D">
              <w:rPr>
                <w:rStyle w:val="Hyperlink"/>
                <w:noProof/>
              </w:rPr>
              <w:t>File structure and organisation</w:t>
            </w:r>
            <w:r w:rsidR="00080137">
              <w:rPr>
                <w:noProof/>
                <w:webHidden/>
              </w:rPr>
              <w:tab/>
            </w:r>
            <w:r w:rsidR="00080137">
              <w:rPr>
                <w:noProof/>
                <w:webHidden/>
              </w:rPr>
              <w:fldChar w:fldCharType="begin"/>
            </w:r>
            <w:r w:rsidR="00080137">
              <w:rPr>
                <w:noProof/>
                <w:webHidden/>
              </w:rPr>
              <w:instrText xml:space="preserve"> PAGEREF _Toc35501723 \h </w:instrText>
            </w:r>
            <w:r w:rsidR="00080137">
              <w:rPr>
                <w:noProof/>
                <w:webHidden/>
              </w:rPr>
            </w:r>
            <w:r w:rsidR="00080137">
              <w:rPr>
                <w:noProof/>
                <w:webHidden/>
              </w:rPr>
              <w:fldChar w:fldCharType="separate"/>
            </w:r>
            <w:r w:rsidR="00080137">
              <w:rPr>
                <w:noProof/>
                <w:webHidden/>
              </w:rPr>
              <w:t>17</w:t>
            </w:r>
            <w:r w:rsidR="00080137">
              <w:rPr>
                <w:noProof/>
                <w:webHidden/>
              </w:rPr>
              <w:fldChar w:fldCharType="end"/>
            </w:r>
          </w:hyperlink>
        </w:p>
        <w:p w:rsidR="00080137" w:rsidRDefault="002458CD">
          <w:pPr>
            <w:pStyle w:val="TOC1"/>
            <w:tabs>
              <w:tab w:val="right" w:leader="dot" w:pos="9016"/>
            </w:tabs>
            <w:rPr>
              <w:rFonts w:eastAsiaTheme="minorEastAsia"/>
              <w:noProof/>
              <w:sz w:val="22"/>
              <w:lang w:eastAsia="en-GB"/>
            </w:rPr>
          </w:pPr>
          <w:hyperlink w:anchor="_Toc35501724" w:history="1">
            <w:r w:rsidR="00080137" w:rsidRPr="0093752D">
              <w:rPr>
                <w:rStyle w:val="Hyperlink"/>
                <w:noProof/>
              </w:rPr>
              <w:t>Security and integrity of data</w:t>
            </w:r>
            <w:r w:rsidR="00080137">
              <w:rPr>
                <w:noProof/>
                <w:webHidden/>
              </w:rPr>
              <w:tab/>
            </w:r>
            <w:r w:rsidR="00080137">
              <w:rPr>
                <w:noProof/>
                <w:webHidden/>
              </w:rPr>
              <w:fldChar w:fldCharType="begin"/>
            </w:r>
            <w:r w:rsidR="00080137">
              <w:rPr>
                <w:noProof/>
                <w:webHidden/>
              </w:rPr>
              <w:instrText xml:space="preserve"> PAGEREF _Toc35501724 \h </w:instrText>
            </w:r>
            <w:r w:rsidR="00080137">
              <w:rPr>
                <w:noProof/>
                <w:webHidden/>
              </w:rPr>
            </w:r>
            <w:r w:rsidR="00080137">
              <w:rPr>
                <w:noProof/>
                <w:webHidden/>
              </w:rPr>
              <w:fldChar w:fldCharType="separate"/>
            </w:r>
            <w:r w:rsidR="00080137">
              <w:rPr>
                <w:noProof/>
                <w:webHidden/>
              </w:rPr>
              <w:t>17</w:t>
            </w:r>
            <w:r w:rsidR="00080137">
              <w:rPr>
                <w:noProof/>
                <w:webHidden/>
              </w:rPr>
              <w:fldChar w:fldCharType="end"/>
            </w:r>
          </w:hyperlink>
        </w:p>
        <w:p w:rsidR="00080137" w:rsidRDefault="002458CD">
          <w:pPr>
            <w:pStyle w:val="TOC1"/>
            <w:tabs>
              <w:tab w:val="right" w:leader="dot" w:pos="9016"/>
            </w:tabs>
            <w:rPr>
              <w:rFonts w:eastAsiaTheme="minorEastAsia"/>
              <w:noProof/>
              <w:sz w:val="22"/>
              <w:lang w:eastAsia="en-GB"/>
            </w:rPr>
          </w:pPr>
          <w:hyperlink w:anchor="_Toc35501725" w:history="1">
            <w:r w:rsidR="00080137" w:rsidRPr="0093752D">
              <w:rPr>
                <w:rStyle w:val="Hyperlink"/>
                <w:noProof/>
              </w:rPr>
              <w:t>Modular Structure</w:t>
            </w:r>
            <w:r w:rsidR="00080137">
              <w:rPr>
                <w:noProof/>
                <w:webHidden/>
              </w:rPr>
              <w:tab/>
            </w:r>
            <w:r w:rsidR="00080137">
              <w:rPr>
                <w:noProof/>
                <w:webHidden/>
              </w:rPr>
              <w:fldChar w:fldCharType="begin"/>
            </w:r>
            <w:r w:rsidR="00080137">
              <w:rPr>
                <w:noProof/>
                <w:webHidden/>
              </w:rPr>
              <w:instrText xml:space="preserve"> PAGEREF _Toc35501725 \h </w:instrText>
            </w:r>
            <w:r w:rsidR="00080137">
              <w:rPr>
                <w:noProof/>
                <w:webHidden/>
              </w:rPr>
            </w:r>
            <w:r w:rsidR="00080137">
              <w:rPr>
                <w:noProof/>
                <w:webHidden/>
              </w:rPr>
              <w:fldChar w:fldCharType="separate"/>
            </w:r>
            <w:r w:rsidR="00080137">
              <w:rPr>
                <w:noProof/>
                <w:webHidden/>
              </w:rPr>
              <w:t>18</w:t>
            </w:r>
            <w:r w:rsidR="00080137">
              <w:rPr>
                <w:noProof/>
                <w:webHidden/>
              </w:rPr>
              <w:fldChar w:fldCharType="end"/>
            </w:r>
          </w:hyperlink>
        </w:p>
        <w:p w:rsidR="00080137" w:rsidRDefault="002458CD">
          <w:pPr>
            <w:pStyle w:val="TOC1"/>
            <w:tabs>
              <w:tab w:val="right" w:leader="dot" w:pos="9016"/>
            </w:tabs>
            <w:rPr>
              <w:rFonts w:eastAsiaTheme="minorEastAsia"/>
              <w:noProof/>
              <w:sz w:val="22"/>
              <w:lang w:eastAsia="en-GB"/>
            </w:rPr>
          </w:pPr>
          <w:hyperlink w:anchor="_Toc35501726" w:history="1">
            <w:r w:rsidR="00080137" w:rsidRPr="0093752D">
              <w:rPr>
                <w:rStyle w:val="Hyperlink"/>
                <w:noProof/>
              </w:rPr>
              <w:t>Other</w:t>
            </w:r>
            <w:r w:rsidR="00080137">
              <w:rPr>
                <w:noProof/>
                <w:webHidden/>
              </w:rPr>
              <w:tab/>
            </w:r>
            <w:r w:rsidR="00080137">
              <w:rPr>
                <w:noProof/>
                <w:webHidden/>
              </w:rPr>
              <w:fldChar w:fldCharType="begin"/>
            </w:r>
            <w:r w:rsidR="00080137">
              <w:rPr>
                <w:noProof/>
                <w:webHidden/>
              </w:rPr>
              <w:instrText xml:space="preserve"> PAGEREF _Toc35501726 \h </w:instrText>
            </w:r>
            <w:r w:rsidR="00080137">
              <w:rPr>
                <w:noProof/>
                <w:webHidden/>
              </w:rPr>
            </w:r>
            <w:r w:rsidR="00080137">
              <w:rPr>
                <w:noProof/>
                <w:webHidden/>
              </w:rPr>
              <w:fldChar w:fldCharType="separate"/>
            </w:r>
            <w:r w:rsidR="00080137">
              <w:rPr>
                <w:noProof/>
                <w:webHidden/>
              </w:rPr>
              <w:t>18</w:t>
            </w:r>
            <w:r w:rsidR="00080137">
              <w:rPr>
                <w:noProof/>
                <w:webHidden/>
              </w:rPr>
              <w:fldChar w:fldCharType="end"/>
            </w:r>
          </w:hyperlink>
        </w:p>
        <w:p w:rsidR="00080137" w:rsidRDefault="002458CD">
          <w:pPr>
            <w:pStyle w:val="TOC1"/>
            <w:tabs>
              <w:tab w:val="right" w:leader="dot" w:pos="9016"/>
            </w:tabs>
            <w:rPr>
              <w:rFonts w:eastAsiaTheme="minorEastAsia"/>
              <w:noProof/>
              <w:sz w:val="22"/>
              <w:lang w:eastAsia="en-GB"/>
            </w:rPr>
          </w:pPr>
          <w:hyperlink w:anchor="_Toc35501727" w:history="1">
            <w:r w:rsidR="00080137" w:rsidRPr="0093752D">
              <w:rPr>
                <w:rStyle w:val="Hyperlink"/>
                <w:noProof/>
              </w:rPr>
              <w:t>Technical Solution</w:t>
            </w:r>
            <w:r w:rsidR="00080137">
              <w:rPr>
                <w:noProof/>
                <w:webHidden/>
              </w:rPr>
              <w:tab/>
            </w:r>
            <w:r w:rsidR="00080137">
              <w:rPr>
                <w:noProof/>
                <w:webHidden/>
              </w:rPr>
              <w:fldChar w:fldCharType="begin"/>
            </w:r>
            <w:r w:rsidR="00080137">
              <w:rPr>
                <w:noProof/>
                <w:webHidden/>
              </w:rPr>
              <w:instrText xml:space="preserve"> PAGEREF _Toc35501727 \h </w:instrText>
            </w:r>
            <w:r w:rsidR="00080137">
              <w:rPr>
                <w:noProof/>
                <w:webHidden/>
              </w:rPr>
            </w:r>
            <w:r w:rsidR="00080137">
              <w:rPr>
                <w:noProof/>
                <w:webHidden/>
              </w:rPr>
              <w:fldChar w:fldCharType="separate"/>
            </w:r>
            <w:r w:rsidR="00080137">
              <w:rPr>
                <w:noProof/>
                <w:webHidden/>
              </w:rPr>
              <w:t>19</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28" w:history="1">
            <w:r w:rsidR="00080137" w:rsidRPr="0093752D">
              <w:rPr>
                <w:rStyle w:val="Hyperlink"/>
                <w:noProof/>
              </w:rPr>
              <w:t>Things to Address</w:t>
            </w:r>
            <w:r w:rsidR="00080137">
              <w:rPr>
                <w:noProof/>
                <w:webHidden/>
              </w:rPr>
              <w:tab/>
            </w:r>
            <w:r w:rsidR="00080137">
              <w:rPr>
                <w:noProof/>
                <w:webHidden/>
              </w:rPr>
              <w:fldChar w:fldCharType="begin"/>
            </w:r>
            <w:r w:rsidR="00080137">
              <w:rPr>
                <w:noProof/>
                <w:webHidden/>
              </w:rPr>
              <w:instrText xml:space="preserve"> PAGEREF _Toc35501728 \h </w:instrText>
            </w:r>
            <w:r w:rsidR="00080137">
              <w:rPr>
                <w:noProof/>
                <w:webHidden/>
              </w:rPr>
            </w:r>
            <w:r w:rsidR="00080137">
              <w:rPr>
                <w:noProof/>
                <w:webHidden/>
              </w:rPr>
              <w:fldChar w:fldCharType="separate"/>
            </w:r>
            <w:r w:rsidR="00080137">
              <w:rPr>
                <w:noProof/>
                <w:webHidden/>
              </w:rPr>
              <w:t>19</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29" w:history="1">
            <w:r w:rsidR="00080137" w:rsidRPr="0093752D">
              <w:rPr>
                <w:rStyle w:val="Hyperlink"/>
                <w:noProof/>
              </w:rPr>
              <w:t>Structure of project</w:t>
            </w:r>
            <w:r w:rsidR="00080137">
              <w:rPr>
                <w:noProof/>
                <w:webHidden/>
              </w:rPr>
              <w:tab/>
            </w:r>
            <w:r w:rsidR="00080137">
              <w:rPr>
                <w:noProof/>
                <w:webHidden/>
              </w:rPr>
              <w:fldChar w:fldCharType="begin"/>
            </w:r>
            <w:r w:rsidR="00080137">
              <w:rPr>
                <w:noProof/>
                <w:webHidden/>
              </w:rPr>
              <w:instrText xml:space="preserve"> PAGEREF _Toc35501729 \h </w:instrText>
            </w:r>
            <w:r w:rsidR="00080137">
              <w:rPr>
                <w:noProof/>
                <w:webHidden/>
              </w:rPr>
            </w:r>
            <w:r w:rsidR="00080137">
              <w:rPr>
                <w:noProof/>
                <w:webHidden/>
              </w:rPr>
              <w:fldChar w:fldCharType="separate"/>
            </w:r>
            <w:r w:rsidR="00080137">
              <w:rPr>
                <w:noProof/>
                <w:webHidden/>
              </w:rPr>
              <w:t>20</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30" w:history="1">
            <w:r w:rsidR="00080137" w:rsidRPr="0093752D">
              <w:rPr>
                <w:rStyle w:val="Hyperlink"/>
                <w:noProof/>
              </w:rPr>
              <w:t>MainWindow</w:t>
            </w:r>
            <w:r w:rsidR="00080137">
              <w:rPr>
                <w:noProof/>
                <w:webHidden/>
              </w:rPr>
              <w:tab/>
            </w:r>
            <w:r w:rsidR="00080137">
              <w:rPr>
                <w:noProof/>
                <w:webHidden/>
              </w:rPr>
              <w:fldChar w:fldCharType="begin"/>
            </w:r>
            <w:r w:rsidR="00080137">
              <w:rPr>
                <w:noProof/>
                <w:webHidden/>
              </w:rPr>
              <w:instrText xml:space="preserve"> PAGEREF _Toc35501730 \h </w:instrText>
            </w:r>
            <w:r w:rsidR="00080137">
              <w:rPr>
                <w:noProof/>
                <w:webHidden/>
              </w:rPr>
            </w:r>
            <w:r w:rsidR="00080137">
              <w:rPr>
                <w:noProof/>
                <w:webHidden/>
              </w:rPr>
              <w:fldChar w:fldCharType="separate"/>
            </w:r>
            <w:r w:rsidR="00080137">
              <w:rPr>
                <w:noProof/>
                <w:webHidden/>
              </w:rPr>
              <w:t>20</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31" w:history="1">
            <w:r w:rsidR="00080137" w:rsidRPr="0093752D">
              <w:rPr>
                <w:rStyle w:val="Hyperlink"/>
                <w:noProof/>
              </w:rPr>
              <w:t>Canvas Class</w:t>
            </w:r>
            <w:r w:rsidR="00080137">
              <w:rPr>
                <w:noProof/>
                <w:webHidden/>
              </w:rPr>
              <w:tab/>
            </w:r>
            <w:r w:rsidR="00080137">
              <w:rPr>
                <w:noProof/>
                <w:webHidden/>
              </w:rPr>
              <w:fldChar w:fldCharType="begin"/>
            </w:r>
            <w:r w:rsidR="00080137">
              <w:rPr>
                <w:noProof/>
                <w:webHidden/>
              </w:rPr>
              <w:instrText xml:space="preserve"> PAGEREF _Toc35501731 \h </w:instrText>
            </w:r>
            <w:r w:rsidR="00080137">
              <w:rPr>
                <w:noProof/>
                <w:webHidden/>
              </w:rPr>
            </w:r>
            <w:r w:rsidR="00080137">
              <w:rPr>
                <w:noProof/>
                <w:webHidden/>
              </w:rPr>
              <w:fldChar w:fldCharType="separate"/>
            </w:r>
            <w:r w:rsidR="00080137">
              <w:rPr>
                <w:noProof/>
                <w:webHidden/>
              </w:rPr>
              <w:t>39</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32" w:history="1">
            <w:r w:rsidR="00080137" w:rsidRPr="0093752D">
              <w:rPr>
                <w:rStyle w:val="Hyperlink"/>
                <w:noProof/>
              </w:rPr>
              <w:t>Canvas Interface</w:t>
            </w:r>
            <w:r w:rsidR="00080137">
              <w:rPr>
                <w:noProof/>
                <w:webHidden/>
              </w:rPr>
              <w:tab/>
            </w:r>
            <w:r w:rsidR="00080137">
              <w:rPr>
                <w:noProof/>
                <w:webHidden/>
              </w:rPr>
              <w:fldChar w:fldCharType="begin"/>
            </w:r>
            <w:r w:rsidR="00080137">
              <w:rPr>
                <w:noProof/>
                <w:webHidden/>
              </w:rPr>
              <w:instrText xml:space="preserve"> PAGEREF _Toc35501732 \h </w:instrText>
            </w:r>
            <w:r w:rsidR="00080137">
              <w:rPr>
                <w:noProof/>
                <w:webHidden/>
              </w:rPr>
            </w:r>
            <w:r w:rsidR="00080137">
              <w:rPr>
                <w:noProof/>
                <w:webHidden/>
              </w:rPr>
              <w:fldChar w:fldCharType="separate"/>
            </w:r>
            <w:r w:rsidR="00080137">
              <w:rPr>
                <w:noProof/>
                <w:webHidden/>
              </w:rPr>
              <w:t>47</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33" w:history="1">
            <w:r w:rsidR="00080137" w:rsidRPr="0093752D">
              <w:rPr>
                <w:rStyle w:val="Hyperlink"/>
                <w:noProof/>
              </w:rPr>
              <w:t>File Creation Class and File Classes</w:t>
            </w:r>
            <w:r w:rsidR="00080137">
              <w:rPr>
                <w:noProof/>
                <w:webHidden/>
              </w:rPr>
              <w:tab/>
            </w:r>
            <w:r w:rsidR="00080137">
              <w:rPr>
                <w:noProof/>
                <w:webHidden/>
              </w:rPr>
              <w:fldChar w:fldCharType="begin"/>
            </w:r>
            <w:r w:rsidR="00080137">
              <w:rPr>
                <w:noProof/>
                <w:webHidden/>
              </w:rPr>
              <w:instrText xml:space="preserve"> PAGEREF _Toc35501733 \h </w:instrText>
            </w:r>
            <w:r w:rsidR="00080137">
              <w:rPr>
                <w:noProof/>
                <w:webHidden/>
              </w:rPr>
            </w:r>
            <w:r w:rsidR="00080137">
              <w:rPr>
                <w:noProof/>
                <w:webHidden/>
              </w:rPr>
              <w:fldChar w:fldCharType="separate"/>
            </w:r>
            <w:r w:rsidR="00080137">
              <w:rPr>
                <w:noProof/>
                <w:webHidden/>
              </w:rPr>
              <w:t>48</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34" w:history="1">
            <w:r w:rsidR="00080137" w:rsidRPr="0093752D">
              <w:rPr>
                <w:rStyle w:val="Hyperlink"/>
                <w:noProof/>
              </w:rPr>
              <w:t>Gate Classes</w:t>
            </w:r>
            <w:r w:rsidR="00080137">
              <w:rPr>
                <w:noProof/>
                <w:webHidden/>
              </w:rPr>
              <w:tab/>
            </w:r>
            <w:r w:rsidR="00080137">
              <w:rPr>
                <w:noProof/>
                <w:webHidden/>
              </w:rPr>
              <w:fldChar w:fldCharType="begin"/>
            </w:r>
            <w:r w:rsidR="00080137">
              <w:rPr>
                <w:noProof/>
                <w:webHidden/>
              </w:rPr>
              <w:instrText xml:space="preserve"> PAGEREF _Toc35501734 \h </w:instrText>
            </w:r>
            <w:r w:rsidR="00080137">
              <w:rPr>
                <w:noProof/>
                <w:webHidden/>
              </w:rPr>
            </w:r>
            <w:r w:rsidR="00080137">
              <w:rPr>
                <w:noProof/>
                <w:webHidden/>
              </w:rPr>
              <w:fldChar w:fldCharType="separate"/>
            </w:r>
            <w:r w:rsidR="00080137">
              <w:rPr>
                <w:noProof/>
                <w:webHidden/>
              </w:rPr>
              <w:t>53</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35" w:history="1">
            <w:r w:rsidR="00080137" w:rsidRPr="0093752D">
              <w:rPr>
                <w:rStyle w:val="Hyperlink"/>
                <w:noProof/>
              </w:rPr>
              <w:t>Input and Output Class</w:t>
            </w:r>
            <w:r w:rsidR="00080137">
              <w:rPr>
                <w:noProof/>
                <w:webHidden/>
              </w:rPr>
              <w:tab/>
            </w:r>
            <w:r w:rsidR="00080137">
              <w:rPr>
                <w:noProof/>
                <w:webHidden/>
              </w:rPr>
              <w:fldChar w:fldCharType="begin"/>
            </w:r>
            <w:r w:rsidR="00080137">
              <w:rPr>
                <w:noProof/>
                <w:webHidden/>
              </w:rPr>
              <w:instrText xml:space="preserve"> PAGEREF _Toc35501735 \h </w:instrText>
            </w:r>
            <w:r w:rsidR="00080137">
              <w:rPr>
                <w:noProof/>
                <w:webHidden/>
              </w:rPr>
            </w:r>
            <w:r w:rsidR="00080137">
              <w:rPr>
                <w:noProof/>
                <w:webHidden/>
              </w:rPr>
              <w:fldChar w:fldCharType="separate"/>
            </w:r>
            <w:r w:rsidR="00080137">
              <w:rPr>
                <w:noProof/>
                <w:webHidden/>
              </w:rPr>
              <w:t>59</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36" w:history="1">
            <w:r w:rsidR="00080137" w:rsidRPr="0093752D">
              <w:rPr>
                <w:rStyle w:val="Hyperlink"/>
                <w:noProof/>
              </w:rPr>
              <w:t>Progress window</w:t>
            </w:r>
            <w:r w:rsidR="00080137">
              <w:rPr>
                <w:noProof/>
                <w:webHidden/>
              </w:rPr>
              <w:tab/>
            </w:r>
            <w:r w:rsidR="00080137">
              <w:rPr>
                <w:noProof/>
                <w:webHidden/>
              </w:rPr>
              <w:fldChar w:fldCharType="begin"/>
            </w:r>
            <w:r w:rsidR="00080137">
              <w:rPr>
                <w:noProof/>
                <w:webHidden/>
              </w:rPr>
              <w:instrText xml:space="preserve"> PAGEREF _Toc35501736 \h </w:instrText>
            </w:r>
            <w:r w:rsidR="00080137">
              <w:rPr>
                <w:noProof/>
                <w:webHidden/>
              </w:rPr>
            </w:r>
            <w:r w:rsidR="00080137">
              <w:rPr>
                <w:noProof/>
                <w:webHidden/>
              </w:rPr>
              <w:fldChar w:fldCharType="separate"/>
            </w:r>
            <w:r w:rsidR="00080137">
              <w:rPr>
                <w:noProof/>
                <w:webHidden/>
              </w:rPr>
              <w:t>60</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37" w:history="1">
            <w:r w:rsidR="00080137" w:rsidRPr="0093752D">
              <w:rPr>
                <w:rStyle w:val="Hyperlink"/>
                <w:noProof/>
              </w:rPr>
              <w:t>Input Button Class</w:t>
            </w:r>
            <w:r w:rsidR="00080137">
              <w:rPr>
                <w:noProof/>
                <w:webHidden/>
              </w:rPr>
              <w:tab/>
            </w:r>
            <w:r w:rsidR="00080137">
              <w:rPr>
                <w:noProof/>
                <w:webHidden/>
              </w:rPr>
              <w:fldChar w:fldCharType="begin"/>
            </w:r>
            <w:r w:rsidR="00080137">
              <w:rPr>
                <w:noProof/>
                <w:webHidden/>
              </w:rPr>
              <w:instrText xml:space="preserve"> PAGEREF _Toc35501737 \h </w:instrText>
            </w:r>
            <w:r w:rsidR="00080137">
              <w:rPr>
                <w:noProof/>
                <w:webHidden/>
              </w:rPr>
            </w:r>
            <w:r w:rsidR="00080137">
              <w:rPr>
                <w:noProof/>
                <w:webHidden/>
              </w:rPr>
              <w:fldChar w:fldCharType="separate"/>
            </w:r>
            <w:r w:rsidR="00080137">
              <w:rPr>
                <w:noProof/>
                <w:webHidden/>
              </w:rPr>
              <w:t>61</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38" w:history="1">
            <w:r w:rsidR="00080137" w:rsidRPr="0093752D">
              <w:rPr>
                <w:rStyle w:val="Hyperlink"/>
                <w:noProof/>
              </w:rPr>
              <w:t>Output Circle Class</w:t>
            </w:r>
            <w:r w:rsidR="00080137">
              <w:rPr>
                <w:noProof/>
                <w:webHidden/>
              </w:rPr>
              <w:tab/>
            </w:r>
            <w:r w:rsidR="00080137">
              <w:rPr>
                <w:noProof/>
                <w:webHidden/>
              </w:rPr>
              <w:fldChar w:fldCharType="begin"/>
            </w:r>
            <w:r w:rsidR="00080137">
              <w:rPr>
                <w:noProof/>
                <w:webHidden/>
              </w:rPr>
              <w:instrText xml:space="preserve"> PAGEREF _Toc35501738 \h </w:instrText>
            </w:r>
            <w:r w:rsidR="00080137">
              <w:rPr>
                <w:noProof/>
                <w:webHidden/>
              </w:rPr>
            </w:r>
            <w:r w:rsidR="00080137">
              <w:rPr>
                <w:noProof/>
                <w:webHidden/>
              </w:rPr>
              <w:fldChar w:fldCharType="separate"/>
            </w:r>
            <w:r w:rsidR="00080137">
              <w:rPr>
                <w:noProof/>
                <w:webHidden/>
              </w:rPr>
              <w:t>62</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39" w:history="1">
            <w:r w:rsidR="00080137" w:rsidRPr="0093752D">
              <w:rPr>
                <w:rStyle w:val="Hyperlink"/>
                <w:noProof/>
              </w:rPr>
              <w:t>Line Class</w:t>
            </w:r>
            <w:r w:rsidR="00080137">
              <w:rPr>
                <w:noProof/>
                <w:webHidden/>
              </w:rPr>
              <w:tab/>
            </w:r>
            <w:r w:rsidR="00080137">
              <w:rPr>
                <w:noProof/>
                <w:webHidden/>
              </w:rPr>
              <w:fldChar w:fldCharType="begin"/>
            </w:r>
            <w:r w:rsidR="00080137">
              <w:rPr>
                <w:noProof/>
                <w:webHidden/>
              </w:rPr>
              <w:instrText xml:space="preserve"> PAGEREF _Toc35501739 \h </w:instrText>
            </w:r>
            <w:r w:rsidR="00080137">
              <w:rPr>
                <w:noProof/>
                <w:webHidden/>
              </w:rPr>
            </w:r>
            <w:r w:rsidR="00080137">
              <w:rPr>
                <w:noProof/>
                <w:webHidden/>
              </w:rPr>
              <w:fldChar w:fldCharType="separate"/>
            </w:r>
            <w:r w:rsidR="00080137">
              <w:rPr>
                <w:noProof/>
                <w:webHidden/>
              </w:rPr>
              <w:t>64</w:t>
            </w:r>
            <w:r w:rsidR="00080137">
              <w:rPr>
                <w:noProof/>
                <w:webHidden/>
              </w:rPr>
              <w:fldChar w:fldCharType="end"/>
            </w:r>
          </w:hyperlink>
        </w:p>
        <w:p w:rsidR="00080137" w:rsidRDefault="002458CD">
          <w:pPr>
            <w:pStyle w:val="TOC1"/>
            <w:tabs>
              <w:tab w:val="right" w:leader="dot" w:pos="9016"/>
            </w:tabs>
            <w:rPr>
              <w:rFonts w:eastAsiaTheme="minorEastAsia"/>
              <w:noProof/>
              <w:sz w:val="22"/>
              <w:lang w:eastAsia="en-GB"/>
            </w:rPr>
          </w:pPr>
          <w:hyperlink w:anchor="_Toc35501740" w:history="1">
            <w:r w:rsidR="00080137" w:rsidRPr="0093752D">
              <w:rPr>
                <w:rStyle w:val="Hyperlink"/>
                <w:noProof/>
              </w:rPr>
              <w:t>Testing</w:t>
            </w:r>
            <w:r w:rsidR="00080137">
              <w:rPr>
                <w:noProof/>
                <w:webHidden/>
              </w:rPr>
              <w:tab/>
            </w:r>
            <w:r w:rsidR="00080137">
              <w:rPr>
                <w:noProof/>
                <w:webHidden/>
              </w:rPr>
              <w:fldChar w:fldCharType="begin"/>
            </w:r>
            <w:r w:rsidR="00080137">
              <w:rPr>
                <w:noProof/>
                <w:webHidden/>
              </w:rPr>
              <w:instrText xml:space="preserve"> PAGEREF _Toc35501740 \h </w:instrText>
            </w:r>
            <w:r w:rsidR="00080137">
              <w:rPr>
                <w:noProof/>
                <w:webHidden/>
              </w:rPr>
            </w:r>
            <w:r w:rsidR="00080137">
              <w:rPr>
                <w:noProof/>
                <w:webHidden/>
              </w:rPr>
              <w:fldChar w:fldCharType="separate"/>
            </w:r>
            <w:r w:rsidR="00080137">
              <w:rPr>
                <w:noProof/>
                <w:webHidden/>
              </w:rPr>
              <w:t>0</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41" w:history="1">
            <w:r w:rsidR="00080137" w:rsidRPr="0093752D">
              <w:rPr>
                <w:rStyle w:val="Hyperlink"/>
                <w:noProof/>
              </w:rPr>
              <w:t>How I’m proceeding with the testing</w:t>
            </w:r>
            <w:r w:rsidR="00080137">
              <w:rPr>
                <w:noProof/>
                <w:webHidden/>
              </w:rPr>
              <w:tab/>
            </w:r>
            <w:r w:rsidR="00080137">
              <w:rPr>
                <w:noProof/>
                <w:webHidden/>
              </w:rPr>
              <w:fldChar w:fldCharType="begin"/>
            </w:r>
            <w:r w:rsidR="00080137">
              <w:rPr>
                <w:noProof/>
                <w:webHidden/>
              </w:rPr>
              <w:instrText xml:space="preserve"> PAGEREF _Toc35501741 \h </w:instrText>
            </w:r>
            <w:r w:rsidR="00080137">
              <w:rPr>
                <w:noProof/>
                <w:webHidden/>
              </w:rPr>
            </w:r>
            <w:r w:rsidR="00080137">
              <w:rPr>
                <w:noProof/>
                <w:webHidden/>
              </w:rPr>
              <w:fldChar w:fldCharType="separate"/>
            </w:r>
            <w:r w:rsidR="00080137">
              <w:rPr>
                <w:noProof/>
                <w:webHidden/>
              </w:rPr>
              <w:t>0</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42" w:history="1">
            <w:r w:rsidR="00080137" w:rsidRPr="0093752D">
              <w:rPr>
                <w:rStyle w:val="Hyperlink"/>
                <w:noProof/>
              </w:rPr>
              <w:t>Table of test</w:t>
            </w:r>
            <w:r w:rsidR="00080137">
              <w:rPr>
                <w:noProof/>
                <w:webHidden/>
              </w:rPr>
              <w:tab/>
            </w:r>
            <w:r w:rsidR="00080137">
              <w:rPr>
                <w:noProof/>
                <w:webHidden/>
              </w:rPr>
              <w:fldChar w:fldCharType="begin"/>
            </w:r>
            <w:r w:rsidR="00080137">
              <w:rPr>
                <w:noProof/>
                <w:webHidden/>
              </w:rPr>
              <w:instrText xml:space="preserve"> PAGEREF _Toc35501742 \h </w:instrText>
            </w:r>
            <w:r w:rsidR="00080137">
              <w:rPr>
                <w:noProof/>
                <w:webHidden/>
              </w:rPr>
            </w:r>
            <w:r w:rsidR="00080137">
              <w:rPr>
                <w:noProof/>
                <w:webHidden/>
              </w:rPr>
              <w:fldChar w:fldCharType="separate"/>
            </w:r>
            <w:r w:rsidR="00080137">
              <w:rPr>
                <w:noProof/>
                <w:webHidden/>
              </w:rPr>
              <w:t>1</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43" w:history="1">
            <w:r w:rsidR="00080137" w:rsidRPr="0093752D">
              <w:rPr>
                <w:rStyle w:val="Hyperlink"/>
                <w:noProof/>
              </w:rPr>
              <w:t>Reference</w:t>
            </w:r>
            <w:r w:rsidR="00080137">
              <w:rPr>
                <w:noProof/>
                <w:webHidden/>
              </w:rPr>
              <w:tab/>
            </w:r>
            <w:r w:rsidR="00080137">
              <w:rPr>
                <w:noProof/>
                <w:webHidden/>
              </w:rPr>
              <w:fldChar w:fldCharType="begin"/>
            </w:r>
            <w:r w:rsidR="00080137">
              <w:rPr>
                <w:noProof/>
                <w:webHidden/>
              </w:rPr>
              <w:instrText xml:space="preserve"> PAGEREF _Toc35501743 \h </w:instrText>
            </w:r>
            <w:r w:rsidR="00080137">
              <w:rPr>
                <w:noProof/>
                <w:webHidden/>
              </w:rPr>
            </w:r>
            <w:r w:rsidR="00080137">
              <w:rPr>
                <w:noProof/>
                <w:webHidden/>
              </w:rPr>
              <w:fldChar w:fldCharType="separate"/>
            </w:r>
            <w:r w:rsidR="00080137">
              <w:rPr>
                <w:noProof/>
                <w:webHidden/>
              </w:rPr>
              <w:t>9</w:t>
            </w:r>
            <w:r w:rsidR="00080137">
              <w:rPr>
                <w:noProof/>
                <w:webHidden/>
              </w:rPr>
              <w:fldChar w:fldCharType="end"/>
            </w:r>
          </w:hyperlink>
        </w:p>
        <w:p w:rsidR="00080137" w:rsidRDefault="002458CD">
          <w:pPr>
            <w:pStyle w:val="TOC1"/>
            <w:tabs>
              <w:tab w:val="right" w:leader="dot" w:pos="9016"/>
            </w:tabs>
            <w:rPr>
              <w:rFonts w:eastAsiaTheme="minorEastAsia"/>
              <w:noProof/>
              <w:sz w:val="22"/>
              <w:lang w:eastAsia="en-GB"/>
            </w:rPr>
          </w:pPr>
          <w:hyperlink w:anchor="_Toc35501744" w:history="1">
            <w:r w:rsidR="00080137" w:rsidRPr="0093752D">
              <w:rPr>
                <w:rStyle w:val="Hyperlink"/>
                <w:noProof/>
              </w:rPr>
              <w:t>Conclusion</w:t>
            </w:r>
            <w:r w:rsidR="00080137">
              <w:rPr>
                <w:noProof/>
                <w:webHidden/>
              </w:rPr>
              <w:tab/>
            </w:r>
            <w:r w:rsidR="00080137">
              <w:rPr>
                <w:noProof/>
                <w:webHidden/>
              </w:rPr>
              <w:fldChar w:fldCharType="begin"/>
            </w:r>
            <w:r w:rsidR="00080137">
              <w:rPr>
                <w:noProof/>
                <w:webHidden/>
              </w:rPr>
              <w:instrText xml:space="preserve"> PAGEREF _Toc35501744 \h </w:instrText>
            </w:r>
            <w:r w:rsidR="00080137">
              <w:rPr>
                <w:noProof/>
                <w:webHidden/>
              </w:rPr>
            </w:r>
            <w:r w:rsidR="00080137">
              <w:rPr>
                <w:noProof/>
                <w:webHidden/>
              </w:rPr>
              <w:fldChar w:fldCharType="separate"/>
            </w:r>
            <w:r w:rsidR="00080137">
              <w:rPr>
                <w:noProof/>
                <w:webHidden/>
              </w:rPr>
              <w:t>0</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45" w:history="1">
            <w:r w:rsidR="00080137" w:rsidRPr="0093752D">
              <w:rPr>
                <w:rStyle w:val="Hyperlink"/>
                <w:noProof/>
              </w:rPr>
              <w:t>Smart Criteria evaluation</w:t>
            </w:r>
            <w:r w:rsidR="00080137">
              <w:rPr>
                <w:noProof/>
                <w:webHidden/>
              </w:rPr>
              <w:tab/>
            </w:r>
            <w:r w:rsidR="00080137">
              <w:rPr>
                <w:noProof/>
                <w:webHidden/>
              </w:rPr>
              <w:fldChar w:fldCharType="begin"/>
            </w:r>
            <w:r w:rsidR="00080137">
              <w:rPr>
                <w:noProof/>
                <w:webHidden/>
              </w:rPr>
              <w:instrText xml:space="preserve"> PAGEREF _Toc35501745 \h </w:instrText>
            </w:r>
            <w:r w:rsidR="00080137">
              <w:rPr>
                <w:noProof/>
                <w:webHidden/>
              </w:rPr>
            </w:r>
            <w:r w:rsidR="00080137">
              <w:rPr>
                <w:noProof/>
                <w:webHidden/>
              </w:rPr>
              <w:fldChar w:fldCharType="separate"/>
            </w:r>
            <w:r w:rsidR="00080137">
              <w:rPr>
                <w:noProof/>
                <w:webHidden/>
              </w:rPr>
              <w:t>1</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46" w:history="1">
            <w:r w:rsidR="00080137" w:rsidRPr="0093752D">
              <w:rPr>
                <w:rStyle w:val="Hyperlink"/>
                <w:noProof/>
              </w:rPr>
              <w:t>Feedback</w:t>
            </w:r>
            <w:r w:rsidR="00080137">
              <w:rPr>
                <w:noProof/>
                <w:webHidden/>
              </w:rPr>
              <w:tab/>
            </w:r>
            <w:r w:rsidR="00080137">
              <w:rPr>
                <w:noProof/>
                <w:webHidden/>
              </w:rPr>
              <w:fldChar w:fldCharType="begin"/>
            </w:r>
            <w:r w:rsidR="00080137">
              <w:rPr>
                <w:noProof/>
                <w:webHidden/>
              </w:rPr>
              <w:instrText xml:space="preserve"> PAGEREF _Toc35501746 \h </w:instrText>
            </w:r>
            <w:r w:rsidR="00080137">
              <w:rPr>
                <w:noProof/>
                <w:webHidden/>
              </w:rPr>
            </w:r>
            <w:r w:rsidR="00080137">
              <w:rPr>
                <w:noProof/>
                <w:webHidden/>
              </w:rPr>
              <w:fldChar w:fldCharType="separate"/>
            </w:r>
            <w:r w:rsidR="00080137">
              <w:rPr>
                <w:noProof/>
                <w:webHidden/>
              </w:rPr>
              <w:t>3</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47" w:history="1">
            <w:r w:rsidR="00080137" w:rsidRPr="0093752D">
              <w:rPr>
                <w:rStyle w:val="Hyperlink"/>
                <w:noProof/>
              </w:rPr>
              <w:t>Evaluation</w:t>
            </w:r>
            <w:r w:rsidR="00080137">
              <w:rPr>
                <w:noProof/>
                <w:webHidden/>
              </w:rPr>
              <w:tab/>
            </w:r>
            <w:r w:rsidR="00080137">
              <w:rPr>
                <w:noProof/>
                <w:webHidden/>
              </w:rPr>
              <w:fldChar w:fldCharType="begin"/>
            </w:r>
            <w:r w:rsidR="00080137">
              <w:rPr>
                <w:noProof/>
                <w:webHidden/>
              </w:rPr>
              <w:instrText xml:space="preserve"> PAGEREF _Toc35501747 \h </w:instrText>
            </w:r>
            <w:r w:rsidR="00080137">
              <w:rPr>
                <w:noProof/>
                <w:webHidden/>
              </w:rPr>
            </w:r>
            <w:r w:rsidR="00080137">
              <w:rPr>
                <w:noProof/>
                <w:webHidden/>
              </w:rPr>
              <w:fldChar w:fldCharType="separate"/>
            </w:r>
            <w:r w:rsidR="00080137">
              <w:rPr>
                <w:noProof/>
                <w:webHidden/>
              </w:rPr>
              <w:t>4</w:t>
            </w:r>
            <w:r w:rsidR="00080137">
              <w:rPr>
                <w:noProof/>
                <w:webHidden/>
              </w:rPr>
              <w:fldChar w:fldCharType="end"/>
            </w:r>
          </w:hyperlink>
        </w:p>
        <w:p w:rsidR="00080137" w:rsidRDefault="002458CD">
          <w:pPr>
            <w:pStyle w:val="TOC2"/>
            <w:tabs>
              <w:tab w:val="right" w:leader="dot" w:pos="9016"/>
            </w:tabs>
            <w:rPr>
              <w:rFonts w:eastAsiaTheme="minorEastAsia"/>
              <w:noProof/>
              <w:sz w:val="22"/>
              <w:lang w:eastAsia="en-GB"/>
            </w:rPr>
          </w:pPr>
          <w:hyperlink w:anchor="_Toc35501748" w:history="1">
            <w:r w:rsidR="00080137" w:rsidRPr="0093752D">
              <w:rPr>
                <w:rStyle w:val="Hyperlink"/>
                <w:noProof/>
              </w:rPr>
              <w:t>My thoughts on my project</w:t>
            </w:r>
            <w:r w:rsidR="00080137">
              <w:rPr>
                <w:noProof/>
                <w:webHidden/>
              </w:rPr>
              <w:tab/>
            </w:r>
            <w:r w:rsidR="00080137">
              <w:rPr>
                <w:noProof/>
                <w:webHidden/>
              </w:rPr>
              <w:fldChar w:fldCharType="begin"/>
            </w:r>
            <w:r w:rsidR="00080137">
              <w:rPr>
                <w:noProof/>
                <w:webHidden/>
              </w:rPr>
              <w:instrText xml:space="preserve"> PAGEREF _Toc35501748 \h </w:instrText>
            </w:r>
            <w:r w:rsidR="00080137">
              <w:rPr>
                <w:noProof/>
                <w:webHidden/>
              </w:rPr>
            </w:r>
            <w:r w:rsidR="00080137">
              <w:rPr>
                <w:noProof/>
                <w:webHidden/>
              </w:rPr>
              <w:fldChar w:fldCharType="separate"/>
            </w:r>
            <w:r w:rsidR="00080137">
              <w:rPr>
                <w:noProof/>
                <w:webHidden/>
              </w:rPr>
              <w:t>4</w:t>
            </w:r>
            <w:r w:rsidR="00080137">
              <w:rPr>
                <w:noProof/>
                <w:webHidden/>
              </w:rPr>
              <w:fldChar w:fldCharType="end"/>
            </w:r>
          </w:hyperlink>
        </w:p>
        <w:p w:rsidR="004939CB" w:rsidRDefault="004939CB">
          <w:r>
            <w:rPr>
              <w:b/>
              <w:bCs/>
              <w:noProof/>
            </w:rPr>
            <w:fldChar w:fldCharType="end"/>
          </w:r>
        </w:p>
      </w:sdtContent>
    </w:sdt>
    <w:p w:rsidR="004939CB" w:rsidRDefault="004939CB">
      <w:r>
        <w:br w:type="page"/>
      </w:r>
    </w:p>
    <w:p w:rsidR="001A13A9" w:rsidRDefault="001A13A9" w:rsidP="001A13A9">
      <w:pPr>
        <w:pStyle w:val="Heading1"/>
      </w:pPr>
      <w:bookmarkStart w:id="0" w:name="_Toc35501692"/>
      <w:r>
        <w:lastRenderedPageBreak/>
        <w:t>Analysis</w:t>
      </w:r>
      <w:bookmarkEnd w:id="0"/>
    </w:p>
    <w:p w:rsidR="001A13A9" w:rsidRDefault="001A13A9" w:rsidP="001A13A9">
      <w:r>
        <w:t>This is aimed at educational purposes and to teach younger years the basics and understand of how logic gates and logic circuits work. For the computer science department, they wanted a more sophisticated system that would allow more advance logic circuits like flip flop. They also required basic systems like save and open previous files and a help guide on how to use the program for the students.</w:t>
      </w:r>
    </w:p>
    <w:p w:rsidR="001A13A9" w:rsidRDefault="001A13A9" w:rsidP="001A13A9">
      <w:r>
        <w:t xml:space="preserve">This project required a good understanding of how to use WPF C# as this was my programming choice. I’ve had to </w:t>
      </w:r>
      <w:r w:rsidR="00704B78">
        <w:t>come</w:t>
      </w:r>
      <w:r>
        <w:t xml:space="preserve"> familiar with the XAML and how the classes in WPF worked. Because of the requirements I had to research into multithreading. This was </w:t>
      </w:r>
      <w:r w:rsidR="00096D52">
        <w:t>connivance</w:t>
      </w:r>
      <w:bookmarkStart w:id="1" w:name="_GoBack"/>
      <w:bookmarkEnd w:id="1"/>
      <w:r>
        <w:t xml:space="preserve"> due to C# have a good support for it OOP and multithreading.  </w:t>
      </w:r>
    </w:p>
    <w:p w:rsidR="006A5F9F" w:rsidRPr="006A5F9F" w:rsidRDefault="001A13A9" w:rsidP="006A5F9F">
      <w:r>
        <w:t xml:space="preserve">On research a product like the website </w:t>
      </w:r>
      <w:hyperlink r:id="rId10" w:history="1">
        <w:r w:rsidRPr="00895C3A">
          <w:t>logic.ly</w:t>
        </w:r>
      </w:hyperlink>
      <w:r>
        <w:t xml:space="preserve"> would provide a good learning platform for the school without the $59 price tag. It would also provide software that can be accessed without internet and requiring 30 students to search the web all to find the same website.</w:t>
      </w:r>
    </w:p>
    <w:p w:rsidR="001A13A9" w:rsidRPr="006A5F9F" w:rsidRDefault="001A13A9" w:rsidP="00BC127A">
      <w:pPr>
        <w:pStyle w:val="Heading2"/>
        <w:rPr>
          <w:sz w:val="28"/>
        </w:rPr>
      </w:pPr>
      <w:bookmarkStart w:id="2" w:name="_Toc35501693"/>
      <w:r>
        <w:t>Interview</w:t>
      </w:r>
      <w:bookmarkEnd w:id="2"/>
    </w:p>
    <w:p w:rsidR="001A13A9" w:rsidRDefault="001A13A9" w:rsidP="001A13A9">
      <w:pPr>
        <w:rPr>
          <w:szCs w:val="24"/>
        </w:rPr>
      </w:pPr>
      <w:r>
        <w:rPr>
          <w:szCs w:val="24"/>
        </w:rPr>
        <w:t>I’ve interviewed my computer science teacher (Mr Stephenson) on what functions the program should hold. I asked class mates on the design to the GUI and how it should interact. This allowed me to model and develop based directly on their requests and fulfil their needs.</w:t>
      </w:r>
    </w:p>
    <w:p w:rsidR="001A13A9" w:rsidRDefault="001A13A9" w:rsidP="001A13A9">
      <w:pPr>
        <w:rPr>
          <w:szCs w:val="24"/>
        </w:rPr>
      </w:pPr>
      <w:r>
        <w:rPr>
          <w:szCs w:val="24"/>
        </w:rPr>
        <w:t>Mr Stephenson wanted a clear and easy to use simulator with a file tools to plan lessons beforehand.</w:t>
      </w:r>
    </w:p>
    <w:p w:rsidR="001A13A9" w:rsidRDefault="001A13A9" w:rsidP="001A13A9">
      <w:pPr>
        <w:rPr>
          <w:szCs w:val="24"/>
        </w:rPr>
      </w:pPr>
      <w:r>
        <w:rPr>
          <w:szCs w:val="24"/>
        </w:rPr>
        <w:t>Features:</w:t>
      </w:r>
    </w:p>
    <w:p w:rsidR="001A13A9" w:rsidRDefault="001A13A9" w:rsidP="001A13A9">
      <w:pPr>
        <w:pStyle w:val="ListParagraph"/>
        <w:numPr>
          <w:ilvl w:val="0"/>
          <w:numId w:val="1"/>
        </w:numPr>
        <w:rPr>
          <w:szCs w:val="24"/>
        </w:rPr>
      </w:pPr>
      <w:r>
        <w:rPr>
          <w:szCs w:val="24"/>
        </w:rPr>
        <w:t>Visible changes to let the user know where the actions are being taken</w:t>
      </w:r>
    </w:p>
    <w:p w:rsidR="001A13A9" w:rsidRDefault="001A13A9" w:rsidP="001A13A9">
      <w:pPr>
        <w:pStyle w:val="ListParagraph"/>
        <w:numPr>
          <w:ilvl w:val="0"/>
          <w:numId w:val="1"/>
        </w:numPr>
        <w:rPr>
          <w:szCs w:val="24"/>
        </w:rPr>
      </w:pPr>
      <w:r>
        <w:rPr>
          <w:szCs w:val="24"/>
        </w:rPr>
        <w:t>Change speed of the simulator</w:t>
      </w:r>
    </w:p>
    <w:p w:rsidR="001A13A9" w:rsidRDefault="001A13A9" w:rsidP="001A13A9">
      <w:pPr>
        <w:pStyle w:val="ListParagraph"/>
        <w:numPr>
          <w:ilvl w:val="0"/>
          <w:numId w:val="1"/>
        </w:numPr>
        <w:rPr>
          <w:szCs w:val="24"/>
        </w:rPr>
      </w:pPr>
      <w:r>
        <w:rPr>
          <w:szCs w:val="24"/>
        </w:rPr>
        <w:t>File save and open features</w:t>
      </w:r>
    </w:p>
    <w:p w:rsidR="001A13A9" w:rsidRDefault="001A13A9" w:rsidP="001A13A9">
      <w:pPr>
        <w:pStyle w:val="ListParagraph"/>
        <w:numPr>
          <w:ilvl w:val="0"/>
          <w:numId w:val="1"/>
        </w:numPr>
        <w:rPr>
          <w:szCs w:val="24"/>
        </w:rPr>
      </w:pPr>
      <w:r>
        <w:rPr>
          <w:szCs w:val="24"/>
        </w:rPr>
        <w:t>Real time calculations</w:t>
      </w:r>
    </w:p>
    <w:p w:rsidR="001A13A9" w:rsidRDefault="001A13A9" w:rsidP="001A13A9">
      <w:pPr>
        <w:pStyle w:val="ListParagraph"/>
        <w:numPr>
          <w:ilvl w:val="0"/>
          <w:numId w:val="1"/>
        </w:numPr>
        <w:rPr>
          <w:szCs w:val="24"/>
        </w:rPr>
      </w:pPr>
      <w:r>
        <w:rPr>
          <w:szCs w:val="24"/>
        </w:rPr>
        <w:t>Zoom in and out features</w:t>
      </w:r>
    </w:p>
    <w:p w:rsidR="001A13A9" w:rsidRDefault="001A13A9" w:rsidP="001A13A9">
      <w:pPr>
        <w:pStyle w:val="ListParagraph"/>
        <w:numPr>
          <w:ilvl w:val="0"/>
          <w:numId w:val="1"/>
        </w:numPr>
        <w:rPr>
          <w:szCs w:val="24"/>
        </w:rPr>
      </w:pPr>
      <w:r>
        <w:rPr>
          <w:szCs w:val="24"/>
        </w:rPr>
        <w:t>Drag and Drop</w:t>
      </w:r>
    </w:p>
    <w:p w:rsidR="001A13A9" w:rsidRPr="00003DDD" w:rsidRDefault="001A13A9" w:rsidP="001A13A9">
      <w:pPr>
        <w:pStyle w:val="ListParagraph"/>
        <w:numPr>
          <w:ilvl w:val="0"/>
          <w:numId w:val="1"/>
        </w:numPr>
        <w:rPr>
          <w:szCs w:val="24"/>
        </w:rPr>
      </w:pPr>
      <w:r>
        <w:rPr>
          <w:szCs w:val="24"/>
        </w:rPr>
        <w:t>Interactive canvas</w:t>
      </w:r>
    </w:p>
    <w:p w:rsidR="001A13A9" w:rsidRPr="00581ECB" w:rsidRDefault="001A13A9" w:rsidP="00BC127A">
      <w:pPr>
        <w:pStyle w:val="Heading2"/>
      </w:pPr>
      <w:bookmarkStart w:id="3" w:name="_Toc35501694"/>
      <w:r w:rsidRPr="00581ECB">
        <w:t>General Objectives</w:t>
      </w:r>
      <w:bookmarkEnd w:id="3"/>
    </w:p>
    <w:p w:rsidR="001A13A9" w:rsidRDefault="001A13A9" w:rsidP="001A13A9">
      <w:r>
        <w:t>Achieve a fully working logic gate circuit simulator that will work flawlessly and fulfil the required needs of the departments.</w:t>
      </w:r>
      <w:r w:rsidR="00223353">
        <w:t xml:space="preserve"> The end user shouldn’t have to edit or add to the code and should be usable from the moment they get it.</w:t>
      </w:r>
      <w:r>
        <w:t xml:space="preserve"> As a minimum it should incorporate all of the gates on the physics and computing specifications in addition to allowing multiple outputs from each gate.</w:t>
      </w:r>
      <w:r w:rsidR="00223353">
        <w:t xml:space="preserve"> As it’s aimed for physics and maths tutor</w:t>
      </w:r>
    </w:p>
    <w:p w:rsidR="001A13A9" w:rsidRDefault="001A13A9" w:rsidP="001A13A9">
      <w:r>
        <w:t>It should be a responsive and lag free programme even on the worst of machines. The size of the screen shouldn’t be an issue and resizes to whatever aspect ratio.</w:t>
      </w:r>
    </w:p>
    <w:p w:rsidR="00223353" w:rsidRDefault="001A13A9" w:rsidP="006A5F9F">
      <w:r>
        <w:t>No known bugs be present in the end product.</w:t>
      </w:r>
    </w:p>
    <w:p w:rsidR="00507F28" w:rsidRDefault="00507F28" w:rsidP="00507F28">
      <w:pPr>
        <w:pStyle w:val="Heading2"/>
      </w:pPr>
      <w:bookmarkStart w:id="4" w:name="_Toc35501695"/>
      <w:r>
        <w:lastRenderedPageBreak/>
        <w:t>Smart Criteria</w:t>
      </w:r>
      <w:bookmarkEnd w:id="4"/>
    </w:p>
    <w:p w:rsidR="00915274" w:rsidRDefault="00083408" w:rsidP="00507F28">
      <w:pPr>
        <w:pStyle w:val="ListParagraph"/>
        <w:numPr>
          <w:ilvl w:val="0"/>
          <w:numId w:val="12"/>
        </w:numPr>
      </w:pPr>
      <w:r>
        <w:t>A functional simulation in real time calculation</w:t>
      </w:r>
    </w:p>
    <w:p w:rsidR="00083408" w:rsidRDefault="00083408" w:rsidP="00083408">
      <w:pPr>
        <w:pStyle w:val="ListParagraph"/>
        <w:numPr>
          <w:ilvl w:val="0"/>
          <w:numId w:val="17"/>
        </w:numPr>
      </w:pPr>
      <w:r>
        <w:t>Multithreading that allows the GUI to still be interacted with while it’s running</w:t>
      </w:r>
    </w:p>
    <w:p w:rsidR="005B0335" w:rsidRDefault="00083408" w:rsidP="005B0335">
      <w:pPr>
        <w:pStyle w:val="ListParagraph"/>
        <w:numPr>
          <w:ilvl w:val="0"/>
          <w:numId w:val="17"/>
        </w:numPr>
      </w:pPr>
      <w:r>
        <w:t>Able to adjust the values of the gate real time while it’s running</w:t>
      </w:r>
    </w:p>
    <w:p w:rsidR="005B0335" w:rsidRDefault="005B0335" w:rsidP="005B0335">
      <w:pPr>
        <w:pStyle w:val="ListParagraph"/>
        <w:numPr>
          <w:ilvl w:val="0"/>
          <w:numId w:val="19"/>
        </w:numPr>
      </w:pPr>
      <w:r>
        <w:t xml:space="preserve">Should handle removing and deleting the </w:t>
      </w:r>
      <w:r w:rsidR="006E3C04">
        <w:t>circuit</w:t>
      </w:r>
    </w:p>
    <w:p w:rsidR="006E3C04" w:rsidRDefault="006E3C04" w:rsidP="006E3C04">
      <w:pPr>
        <w:pStyle w:val="ListParagraph"/>
        <w:numPr>
          <w:ilvl w:val="0"/>
          <w:numId w:val="17"/>
        </w:numPr>
      </w:pPr>
      <w:r>
        <w:t>Multiple separate circuit should be able to run at once</w:t>
      </w:r>
    </w:p>
    <w:p w:rsidR="006E3C04" w:rsidRDefault="006E3C04" w:rsidP="006E3C04">
      <w:pPr>
        <w:pStyle w:val="ListParagraph"/>
        <w:numPr>
          <w:ilvl w:val="0"/>
          <w:numId w:val="20"/>
        </w:numPr>
      </w:pPr>
      <w:r>
        <w:t xml:space="preserve">Multiple starting points for each </w:t>
      </w:r>
      <w:r w:rsidR="00046AF6">
        <w:t>circuit</w:t>
      </w:r>
      <w:r>
        <w:t xml:space="preserve"> should be available</w:t>
      </w:r>
    </w:p>
    <w:p w:rsidR="006E3C04" w:rsidRDefault="006E3C04" w:rsidP="006E3C04">
      <w:pPr>
        <w:pStyle w:val="ListParagraph"/>
        <w:numPr>
          <w:ilvl w:val="0"/>
          <w:numId w:val="20"/>
        </w:numPr>
      </w:pPr>
      <w:r>
        <w:t>The current worked on gate should be indicated</w:t>
      </w:r>
    </w:p>
    <w:p w:rsidR="0007539E" w:rsidRDefault="00046AF6" w:rsidP="0007539E">
      <w:pPr>
        <w:pStyle w:val="ListParagraph"/>
        <w:numPr>
          <w:ilvl w:val="0"/>
          <w:numId w:val="17"/>
        </w:numPr>
      </w:pPr>
      <w:r>
        <w:t>Be able</w:t>
      </w:r>
      <w:r w:rsidR="0007539E">
        <w:t xml:space="preserve"> to create </w:t>
      </w:r>
      <w:r>
        <w:t>advance</w:t>
      </w:r>
      <w:r w:rsidR="0007539E">
        <w:t xml:space="preserve"> circuits like flip flop (Client goal)</w:t>
      </w:r>
    </w:p>
    <w:p w:rsidR="00915274" w:rsidRDefault="006E3C04" w:rsidP="00507F28">
      <w:pPr>
        <w:pStyle w:val="ListParagraph"/>
        <w:numPr>
          <w:ilvl w:val="0"/>
          <w:numId w:val="12"/>
        </w:numPr>
      </w:pPr>
      <w:r>
        <w:t>Be able to create save files and have all access file tools</w:t>
      </w:r>
    </w:p>
    <w:p w:rsidR="006E3C04" w:rsidRDefault="006E3C04" w:rsidP="006E3C04">
      <w:pPr>
        <w:pStyle w:val="ListParagraph"/>
        <w:numPr>
          <w:ilvl w:val="0"/>
          <w:numId w:val="21"/>
        </w:numPr>
      </w:pPr>
      <w:r>
        <w:t>Save as option</w:t>
      </w:r>
    </w:p>
    <w:p w:rsidR="006E3C04" w:rsidRDefault="006E3C04" w:rsidP="006E3C04">
      <w:pPr>
        <w:pStyle w:val="ListParagraph"/>
        <w:numPr>
          <w:ilvl w:val="0"/>
          <w:numId w:val="21"/>
        </w:numPr>
      </w:pPr>
      <w:r>
        <w:t>Save option</w:t>
      </w:r>
    </w:p>
    <w:p w:rsidR="006E3C04" w:rsidRDefault="006E3C04" w:rsidP="006E3C04">
      <w:pPr>
        <w:pStyle w:val="ListParagraph"/>
        <w:numPr>
          <w:ilvl w:val="0"/>
          <w:numId w:val="21"/>
        </w:numPr>
      </w:pPr>
      <w:r>
        <w:t>Load option</w:t>
      </w:r>
    </w:p>
    <w:p w:rsidR="006E3C04" w:rsidRDefault="006E3C04" w:rsidP="006E3C04">
      <w:pPr>
        <w:pStyle w:val="ListParagraph"/>
        <w:numPr>
          <w:ilvl w:val="0"/>
          <w:numId w:val="21"/>
        </w:numPr>
      </w:pPr>
      <w:r>
        <w:t>New option</w:t>
      </w:r>
    </w:p>
    <w:p w:rsidR="006E3C04" w:rsidRDefault="00507F28" w:rsidP="006E3C04">
      <w:pPr>
        <w:pStyle w:val="ListParagraph"/>
        <w:numPr>
          <w:ilvl w:val="0"/>
          <w:numId w:val="12"/>
        </w:numPr>
      </w:pPr>
      <w:r>
        <w:t>Have all the gate types that are in the A level course</w:t>
      </w:r>
    </w:p>
    <w:p w:rsidR="00915274" w:rsidRDefault="00507F28" w:rsidP="00915274">
      <w:pPr>
        <w:pStyle w:val="ListParagraph"/>
        <w:numPr>
          <w:ilvl w:val="0"/>
          <w:numId w:val="13"/>
        </w:numPr>
      </w:pPr>
      <w:r>
        <w:t>Have a class structure</w:t>
      </w:r>
      <w:r w:rsidR="00915274">
        <w:t xml:space="preserve"> that can be overwritten for each type of gate for easy modifications to the code.</w:t>
      </w:r>
    </w:p>
    <w:p w:rsidR="00915274" w:rsidRDefault="00915274" w:rsidP="00915274">
      <w:pPr>
        <w:pStyle w:val="ListParagraph"/>
        <w:numPr>
          <w:ilvl w:val="0"/>
          <w:numId w:val="15"/>
        </w:numPr>
      </w:pPr>
      <w:r>
        <w:t>AND</w:t>
      </w:r>
    </w:p>
    <w:p w:rsidR="00915274" w:rsidRDefault="00915274" w:rsidP="00915274">
      <w:pPr>
        <w:pStyle w:val="ListParagraph"/>
        <w:numPr>
          <w:ilvl w:val="0"/>
          <w:numId w:val="15"/>
        </w:numPr>
      </w:pPr>
      <w:r>
        <w:t>NAND</w:t>
      </w:r>
    </w:p>
    <w:p w:rsidR="00915274" w:rsidRDefault="00915274" w:rsidP="00915274">
      <w:pPr>
        <w:pStyle w:val="ListParagraph"/>
        <w:numPr>
          <w:ilvl w:val="0"/>
          <w:numId w:val="15"/>
        </w:numPr>
      </w:pPr>
      <w:r>
        <w:t>NOT</w:t>
      </w:r>
    </w:p>
    <w:p w:rsidR="00915274" w:rsidRDefault="00915274" w:rsidP="00915274">
      <w:pPr>
        <w:pStyle w:val="ListParagraph"/>
        <w:numPr>
          <w:ilvl w:val="0"/>
          <w:numId w:val="15"/>
        </w:numPr>
      </w:pPr>
      <w:r>
        <w:t>OR</w:t>
      </w:r>
    </w:p>
    <w:p w:rsidR="00915274" w:rsidRDefault="00915274" w:rsidP="00915274">
      <w:pPr>
        <w:pStyle w:val="ListParagraph"/>
        <w:numPr>
          <w:ilvl w:val="0"/>
          <w:numId w:val="15"/>
        </w:numPr>
      </w:pPr>
      <w:r>
        <w:t>NOR</w:t>
      </w:r>
    </w:p>
    <w:p w:rsidR="00915274" w:rsidRDefault="00915274" w:rsidP="00915274">
      <w:pPr>
        <w:pStyle w:val="ListParagraph"/>
        <w:numPr>
          <w:ilvl w:val="0"/>
          <w:numId w:val="15"/>
        </w:numPr>
      </w:pPr>
      <w:r>
        <w:t>XOR</w:t>
      </w:r>
    </w:p>
    <w:p w:rsidR="00915274" w:rsidRDefault="00915274" w:rsidP="00915274">
      <w:pPr>
        <w:pStyle w:val="ListParagraph"/>
        <w:numPr>
          <w:ilvl w:val="0"/>
          <w:numId w:val="15"/>
        </w:numPr>
      </w:pPr>
      <w:r>
        <w:t>XNOR</w:t>
      </w:r>
    </w:p>
    <w:p w:rsidR="00146DAB" w:rsidRDefault="00146DAB" w:rsidP="00915274">
      <w:pPr>
        <w:pStyle w:val="ListParagraph"/>
        <w:numPr>
          <w:ilvl w:val="0"/>
          <w:numId w:val="15"/>
        </w:numPr>
      </w:pPr>
      <w:r>
        <w:t>Transformer</w:t>
      </w:r>
    </w:p>
    <w:p w:rsidR="00915274" w:rsidRDefault="00915274" w:rsidP="00915274">
      <w:pPr>
        <w:pStyle w:val="ListParagraph"/>
        <w:numPr>
          <w:ilvl w:val="0"/>
          <w:numId w:val="13"/>
        </w:numPr>
      </w:pPr>
      <w:r>
        <w:t>Buttons for input, reduce user input and more secure code.</w:t>
      </w:r>
    </w:p>
    <w:p w:rsidR="00915274" w:rsidRDefault="00915274" w:rsidP="00915274">
      <w:pPr>
        <w:pStyle w:val="ListParagraph"/>
        <w:numPr>
          <w:ilvl w:val="0"/>
          <w:numId w:val="13"/>
        </w:numPr>
      </w:pPr>
      <w:r>
        <w:t>Circle for output, visual representation and easy use.</w:t>
      </w:r>
    </w:p>
    <w:p w:rsidR="00915274" w:rsidRDefault="00915274" w:rsidP="00915274">
      <w:pPr>
        <w:pStyle w:val="ListParagraph"/>
        <w:numPr>
          <w:ilvl w:val="0"/>
          <w:numId w:val="13"/>
        </w:numPr>
      </w:pPr>
      <w:r>
        <w:t xml:space="preserve">Lines for input and output with alignment. </w:t>
      </w:r>
    </w:p>
    <w:p w:rsidR="00915274" w:rsidRDefault="00915274" w:rsidP="00915274">
      <w:pPr>
        <w:pStyle w:val="ListParagraph"/>
        <w:numPr>
          <w:ilvl w:val="0"/>
          <w:numId w:val="13"/>
        </w:numPr>
      </w:pPr>
      <w:r>
        <w:t>Be able to move the gates.</w:t>
      </w:r>
    </w:p>
    <w:p w:rsidR="00915274" w:rsidRDefault="00915274" w:rsidP="00915274">
      <w:pPr>
        <w:pStyle w:val="ListParagraph"/>
        <w:numPr>
          <w:ilvl w:val="0"/>
          <w:numId w:val="16"/>
        </w:numPr>
      </w:pPr>
      <w:r>
        <w:t>The inputs and output UI should move with gate.</w:t>
      </w:r>
    </w:p>
    <w:p w:rsidR="006E3C04" w:rsidRDefault="00915274" w:rsidP="00915274">
      <w:pPr>
        <w:pStyle w:val="ListParagraph"/>
        <w:numPr>
          <w:ilvl w:val="0"/>
          <w:numId w:val="16"/>
        </w:numPr>
      </w:pPr>
      <w:r>
        <w:t>Drag drop system.</w:t>
      </w:r>
    </w:p>
    <w:p w:rsidR="006E3C04" w:rsidRDefault="006E3C04" w:rsidP="006E3C04">
      <w:pPr>
        <w:pStyle w:val="ListParagraph"/>
        <w:numPr>
          <w:ilvl w:val="0"/>
          <w:numId w:val="13"/>
        </w:numPr>
      </w:pPr>
      <w:r>
        <w:t>The output should be calculated real time as soon as a user input change</w:t>
      </w:r>
    </w:p>
    <w:p w:rsidR="006E3C04" w:rsidRDefault="006E3C04" w:rsidP="006E3C04">
      <w:pPr>
        <w:pStyle w:val="ListParagraph"/>
        <w:numPr>
          <w:ilvl w:val="0"/>
          <w:numId w:val="12"/>
        </w:numPr>
      </w:pPr>
      <w:r>
        <w:t>Gate modification tools</w:t>
      </w:r>
    </w:p>
    <w:p w:rsidR="0007539E" w:rsidRDefault="0007539E" w:rsidP="0007539E">
      <w:pPr>
        <w:pStyle w:val="ListParagraph"/>
        <w:numPr>
          <w:ilvl w:val="0"/>
          <w:numId w:val="22"/>
        </w:numPr>
      </w:pPr>
      <w:r>
        <w:t>Connecting 2 gates together</w:t>
      </w:r>
    </w:p>
    <w:p w:rsidR="0007539E" w:rsidRDefault="0007539E" w:rsidP="0007539E">
      <w:pPr>
        <w:pStyle w:val="ListParagraph"/>
        <w:numPr>
          <w:ilvl w:val="0"/>
          <w:numId w:val="23"/>
        </w:numPr>
      </w:pPr>
      <w:r>
        <w:t>Connection between the 2 gates are aligned with there I/O.</w:t>
      </w:r>
    </w:p>
    <w:p w:rsidR="0007539E" w:rsidRDefault="0007539E" w:rsidP="0007539E">
      <w:pPr>
        <w:pStyle w:val="ListParagraph"/>
        <w:numPr>
          <w:ilvl w:val="0"/>
          <w:numId w:val="23"/>
        </w:numPr>
      </w:pPr>
      <w:r>
        <w:t>The wires can find a path around other wires and gates (Extended task).</w:t>
      </w:r>
    </w:p>
    <w:p w:rsidR="0007539E" w:rsidRDefault="0007539E" w:rsidP="0007539E">
      <w:pPr>
        <w:pStyle w:val="ListParagraph"/>
        <w:numPr>
          <w:ilvl w:val="0"/>
          <w:numId w:val="22"/>
        </w:numPr>
      </w:pPr>
      <w:r>
        <w:t>Delete gate</w:t>
      </w:r>
    </w:p>
    <w:p w:rsidR="0007539E" w:rsidRDefault="0007539E" w:rsidP="0007539E">
      <w:pPr>
        <w:pStyle w:val="ListParagraph"/>
        <w:numPr>
          <w:ilvl w:val="0"/>
          <w:numId w:val="24"/>
        </w:numPr>
      </w:pPr>
      <w:r>
        <w:t>The UI need to be removed from canvas.</w:t>
      </w:r>
    </w:p>
    <w:p w:rsidR="0007539E" w:rsidRDefault="0007539E" w:rsidP="0007539E">
      <w:pPr>
        <w:pStyle w:val="ListParagraph"/>
        <w:numPr>
          <w:ilvl w:val="0"/>
          <w:numId w:val="24"/>
        </w:numPr>
      </w:pPr>
      <w:r>
        <w:t>The links between the gates need to be removed</w:t>
      </w:r>
    </w:p>
    <w:p w:rsidR="0044127E" w:rsidRDefault="0007539E" w:rsidP="0044127E">
      <w:pPr>
        <w:pStyle w:val="ListParagraph"/>
        <w:numPr>
          <w:ilvl w:val="0"/>
          <w:numId w:val="24"/>
        </w:numPr>
      </w:pPr>
      <w:r>
        <w:t>The gate needs to be rem</w:t>
      </w:r>
      <w:r w:rsidR="0044127E">
        <w:t>oved from the active gates list.</w:t>
      </w:r>
    </w:p>
    <w:p w:rsidR="00343C57" w:rsidRDefault="00343C57" w:rsidP="00343C57">
      <w:pPr>
        <w:pStyle w:val="ListParagraph"/>
        <w:numPr>
          <w:ilvl w:val="0"/>
          <w:numId w:val="12"/>
        </w:numPr>
      </w:pPr>
      <w:r>
        <w:t>Canvas Tools</w:t>
      </w:r>
    </w:p>
    <w:p w:rsidR="00343C57" w:rsidRDefault="00343C57" w:rsidP="00343C57">
      <w:pPr>
        <w:pStyle w:val="ListParagraph"/>
        <w:numPr>
          <w:ilvl w:val="0"/>
          <w:numId w:val="27"/>
        </w:numPr>
      </w:pPr>
      <w:r>
        <w:t>Translate the canvas</w:t>
      </w:r>
    </w:p>
    <w:p w:rsidR="00343C57" w:rsidRDefault="00343C57" w:rsidP="00343C57">
      <w:pPr>
        <w:pStyle w:val="ListParagraph"/>
        <w:numPr>
          <w:ilvl w:val="0"/>
          <w:numId w:val="27"/>
        </w:numPr>
      </w:pPr>
      <w:r>
        <w:t>Scaling of canvas</w:t>
      </w:r>
    </w:p>
    <w:p w:rsidR="00343C57" w:rsidRDefault="00343C57" w:rsidP="00343C57">
      <w:pPr>
        <w:pStyle w:val="ListParagraph"/>
        <w:numPr>
          <w:ilvl w:val="0"/>
          <w:numId w:val="27"/>
        </w:numPr>
      </w:pPr>
      <w:r>
        <w:lastRenderedPageBreak/>
        <w:t>Border to canvas</w:t>
      </w:r>
    </w:p>
    <w:p w:rsidR="00343C57" w:rsidRDefault="00343C57" w:rsidP="00343C57">
      <w:pPr>
        <w:pStyle w:val="ListParagraph"/>
        <w:numPr>
          <w:ilvl w:val="0"/>
          <w:numId w:val="27"/>
        </w:numPr>
      </w:pPr>
      <w:r>
        <w:t>If gate failed to move should move back to old position</w:t>
      </w:r>
    </w:p>
    <w:p w:rsidR="00343C57" w:rsidRDefault="00343C57" w:rsidP="00343C57">
      <w:pPr>
        <w:pStyle w:val="ListParagraph"/>
        <w:numPr>
          <w:ilvl w:val="0"/>
          <w:numId w:val="27"/>
        </w:numPr>
      </w:pPr>
      <w:r>
        <w:t>Have multiple available canvases to switch between(Extended Task)</w:t>
      </w:r>
    </w:p>
    <w:p w:rsidR="006E3C04" w:rsidRDefault="006E3C04" w:rsidP="006E3C04"/>
    <w:p w:rsidR="00915274" w:rsidRPr="00507F28" w:rsidRDefault="00915274" w:rsidP="006E3C04">
      <w:pPr>
        <w:ind w:left="720"/>
      </w:pPr>
      <w:r>
        <w:br/>
      </w:r>
    </w:p>
    <w:p w:rsidR="001A13A9" w:rsidRPr="006A5F9F" w:rsidRDefault="001A13A9" w:rsidP="00BC127A">
      <w:pPr>
        <w:pStyle w:val="Heading2"/>
        <w:rPr>
          <w:sz w:val="28"/>
          <w:szCs w:val="20"/>
        </w:rPr>
      </w:pPr>
      <w:bookmarkStart w:id="5" w:name="_Toc35501696"/>
      <w:r w:rsidRPr="00581ECB">
        <w:t>Data sources &amp; Destination</w:t>
      </w:r>
      <w:bookmarkEnd w:id="5"/>
    </w:p>
    <w:p w:rsidR="001A13A9" w:rsidRDefault="001A13A9" w:rsidP="001A13A9">
      <w:r>
        <w:t>All data for the project that will be stored will be based on the class called Gate_class. The list of object will be saved so that the user can load it back up later if required. I believe this doesn’t oppose a security threat as the data is not autonomous and only storing information on the formation and data values of the logic gates and how they’re placed. Everything else will be reconstructed so that the file size is a small as possible. The file type will be JSON as they’re perfect for storing class and are easy to read again.</w:t>
      </w:r>
    </w:p>
    <w:p w:rsidR="00223353" w:rsidRDefault="00223353" w:rsidP="001A13A9">
      <w:r>
        <w:t xml:space="preserve">The files for the program will be stored on the main server. These will the executable C# file with the xaml vector graphics for the gates UI. The files that the users can store will be saved on the user’s </w:t>
      </w:r>
      <w:r w:rsidR="00421A66">
        <w:t>storage</w:t>
      </w:r>
      <w:r>
        <w:t xml:space="preserve"> device in any location they want and will be saved as a binary text file.</w:t>
      </w:r>
    </w:p>
    <w:p w:rsidR="001A13A9" w:rsidRPr="006A5F9F" w:rsidRDefault="001A13A9" w:rsidP="00BC127A">
      <w:pPr>
        <w:pStyle w:val="Heading2"/>
        <w:rPr>
          <w:sz w:val="28"/>
          <w:szCs w:val="20"/>
        </w:rPr>
      </w:pPr>
      <w:bookmarkStart w:id="6" w:name="_Toc35501697"/>
      <w:r w:rsidRPr="00581ECB">
        <w:t>Programmed in C#</w:t>
      </w:r>
      <w:bookmarkEnd w:id="6"/>
    </w:p>
    <w:p w:rsidR="001A13A9" w:rsidRDefault="001A13A9" w:rsidP="001A13A9">
      <w:r>
        <w:t xml:space="preserve">C# is a powerful and useful language, when it comes to UI’s WPF supports a wide range of projects that can be made. C# has a great support behind it and a lot of resources. This proved important as this was the first time using multithreading. </w:t>
      </w:r>
    </w:p>
    <w:p w:rsidR="001A13A9" w:rsidRDefault="001A13A9" w:rsidP="001A13A9">
      <w:r>
        <w:t>In WPF all UI elements are their own class, this allows you to inherit the class and create custom UI classes throughout your program. Because of this you can override existing methods that exist in the UI class. Giving you direct access to the event handlers that are fired by the UI.</w:t>
      </w:r>
    </w:p>
    <w:p w:rsidR="006A5F9F" w:rsidRDefault="001A13A9" w:rsidP="006A5F9F">
      <w:r>
        <w:t>C# for me is also a lot neater and better structured due to you have more control over other languages</w:t>
      </w:r>
      <w:r w:rsidR="00223353">
        <w:t xml:space="preserve"> compare to languages like </w:t>
      </w:r>
      <w:r w:rsidR="00421A66">
        <w:t>python</w:t>
      </w:r>
      <w:r>
        <w:t>. This is a curse and a blessing as it means you know what’s precisely happening at the moment but you’re not helped through it and have to do it all yourself.</w:t>
      </w:r>
    </w:p>
    <w:p w:rsidR="00915CD6" w:rsidRPr="00915CD6" w:rsidRDefault="00915CD6" w:rsidP="00915CD6">
      <w:pPr>
        <w:pStyle w:val="Heading2"/>
        <w:rPr>
          <w:sz w:val="24"/>
        </w:rPr>
      </w:pPr>
      <w:bookmarkStart w:id="7" w:name="_Toc32419914"/>
      <w:bookmarkStart w:id="8" w:name="_Toc35501698"/>
      <w:r w:rsidRPr="00581ECB">
        <w:t>Pros cons of 2 other languages</w:t>
      </w:r>
      <w:bookmarkEnd w:id="7"/>
      <w:bookmarkEnd w:id="8"/>
    </w:p>
    <w:tbl>
      <w:tblPr>
        <w:tblStyle w:val="TableGrid"/>
        <w:tblW w:w="0" w:type="auto"/>
        <w:tblLook w:val="04A0" w:firstRow="1" w:lastRow="0" w:firstColumn="1" w:lastColumn="0" w:noHBand="0" w:noVBand="1"/>
      </w:tblPr>
      <w:tblGrid>
        <w:gridCol w:w="2146"/>
        <w:gridCol w:w="2234"/>
        <w:gridCol w:w="2394"/>
        <w:gridCol w:w="2242"/>
      </w:tblGrid>
      <w:tr w:rsidR="00223353" w:rsidTr="00223353">
        <w:tc>
          <w:tcPr>
            <w:tcW w:w="2146" w:type="dxa"/>
          </w:tcPr>
          <w:p w:rsidR="00223353" w:rsidRPr="00223353" w:rsidRDefault="00223353" w:rsidP="006A5F9F">
            <w:pPr>
              <w:rPr>
                <w:sz w:val="28"/>
                <w:szCs w:val="20"/>
              </w:rPr>
            </w:pPr>
          </w:p>
        </w:tc>
        <w:tc>
          <w:tcPr>
            <w:tcW w:w="2234" w:type="dxa"/>
          </w:tcPr>
          <w:p w:rsidR="00223353" w:rsidRPr="00223353" w:rsidRDefault="00223353" w:rsidP="006A5F9F">
            <w:pPr>
              <w:rPr>
                <w:sz w:val="28"/>
                <w:szCs w:val="20"/>
              </w:rPr>
            </w:pPr>
            <w:r w:rsidRPr="00223353">
              <w:rPr>
                <w:sz w:val="28"/>
                <w:szCs w:val="20"/>
              </w:rPr>
              <w:t>C#</w:t>
            </w:r>
          </w:p>
        </w:tc>
        <w:tc>
          <w:tcPr>
            <w:tcW w:w="2394" w:type="dxa"/>
          </w:tcPr>
          <w:p w:rsidR="00223353" w:rsidRPr="00223353" w:rsidRDefault="00421A66" w:rsidP="006A5F9F">
            <w:pPr>
              <w:rPr>
                <w:sz w:val="28"/>
                <w:szCs w:val="20"/>
              </w:rPr>
            </w:pPr>
            <w:r w:rsidRPr="00223353">
              <w:rPr>
                <w:sz w:val="28"/>
                <w:szCs w:val="20"/>
              </w:rPr>
              <w:t>Python</w:t>
            </w:r>
          </w:p>
        </w:tc>
        <w:tc>
          <w:tcPr>
            <w:tcW w:w="2242" w:type="dxa"/>
          </w:tcPr>
          <w:p w:rsidR="00223353" w:rsidRPr="00223353" w:rsidRDefault="00223353" w:rsidP="006A5F9F">
            <w:pPr>
              <w:rPr>
                <w:sz w:val="28"/>
                <w:szCs w:val="20"/>
              </w:rPr>
            </w:pPr>
            <w:r w:rsidRPr="00223353">
              <w:rPr>
                <w:sz w:val="28"/>
                <w:szCs w:val="20"/>
              </w:rPr>
              <w:t>VB</w:t>
            </w:r>
          </w:p>
        </w:tc>
      </w:tr>
      <w:tr w:rsidR="00223353" w:rsidTr="00223353">
        <w:tc>
          <w:tcPr>
            <w:tcW w:w="2146" w:type="dxa"/>
          </w:tcPr>
          <w:p w:rsidR="00223353" w:rsidRPr="00223353" w:rsidRDefault="00421A66" w:rsidP="006A5F9F">
            <w:pPr>
              <w:rPr>
                <w:sz w:val="28"/>
                <w:szCs w:val="20"/>
              </w:rPr>
            </w:pPr>
            <w:r>
              <w:rPr>
                <w:sz w:val="28"/>
                <w:szCs w:val="20"/>
              </w:rPr>
              <w:t>capabilities</w:t>
            </w:r>
          </w:p>
        </w:tc>
        <w:tc>
          <w:tcPr>
            <w:tcW w:w="2234" w:type="dxa"/>
          </w:tcPr>
          <w:p w:rsidR="00223353" w:rsidRPr="00223353" w:rsidRDefault="00223353" w:rsidP="006A5F9F">
            <w:pPr>
              <w:rPr>
                <w:sz w:val="28"/>
                <w:szCs w:val="20"/>
              </w:rPr>
            </w:pPr>
            <w:r>
              <w:rPr>
                <w:sz w:val="28"/>
                <w:szCs w:val="20"/>
              </w:rPr>
              <w:t xml:space="preserve">As C# is written from C++ you can do almost anything in C#. This goes from writing assembly </w:t>
            </w:r>
            <w:r>
              <w:rPr>
                <w:sz w:val="28"/>
                <w:szCs w:val="20"/>
              </w:rPr>
              <w:lastRenderedPageBreak/>
              <w:t>code to multi-threading.</w:t>
            </w:r>
          </w:p>
        </w:tc>
        <w:tc>
          <w:tcPr>
            <w:tcW w:w="2394" w:type="dxa"/>
          </w:tcPr>
          <w:p w:rsidR="00223353" w:rsidRPr="00223353" w:rsidRDefault="00223353" w:rsidP="006A5F9F">
            <w:pPr>
              <w:rPr>
                <w:sz w:val="28"/>
                <w:szCs w:val="20"/>
              </w:rPr>
            </w:pPr>
            <w:r>
              <w:rPr>
                <w:sz w:val="28"/>
                <w:szCs w:val="20"/>
              </w:rPr>
              <w:lastRenderedPageBreak/>
              <w:t xml:space="preserve">Due to vast amount of pre-made libraries out there that people can use coding can be made </w:t>
            </w:r>
            <w:r w:rsidR="00421A66">
              <w:rPr>
                <w:sz w:val="28"/>
                <w:szCs w:val="20"/>
              </w:rPr>
              <w:t>simpler</w:t>
            </w:r>
            <w:r>
              <w:rPr>
                <w:sz w:val="28"/>
                <w:szCs w:val="20"/>
              </w:rPr>
              <w:t>.</w:t>
            </w:r>
          </w:p>
        </w:tc>
        <w:tc>
          <w:tcPr>
            <w:tcW w:w="2242" w:type="dxa"/>
          </w:tcPr>
          <w:p w:rsidR="00223353" w:rsidRPr="00421A66" w:rsidRDefault="00421A66" w:rsidP="00421A66">
            <w:pPr>
              <w:rPr>
                <w:sz w:val="28"/>
                <w:szCs w:val="20"/>
              </w:rPr>
            </w:pPr>
            <w:r>
              <w:rPr>
                <w:sz w:val="28"/>
                <w:szCs w:val="20"/>
              </w:rPr>
              <w:t>Very good for beginners</w:t>
            </w:r>
            <w:r w:rsidR="00046AF6">
              <w:rPr>
                <w:sz w:val="28"/>
                <w:szCs w:val="20"/>
              </w:rPr>
              <w:t>.</w:t>
            </w:r>
          </w:p>
        </w:tc>
      </w:tr>
      <w:tr w:rsidR="00046AF6" w:rsidTr="00223353">
        <w:tc>
          <w:tcPr>
            <w:tcW w:w="2146" w:type="dxa"/>
          </w:tcPr>
          <w:p w:rsidR="00046AF6" w:rsidRDefault="00046AF6" w:rsidP="006A5F9F">
            <w:pPr>
              <w:rPr>
                <w:sz w:val="28"/>
                <w:szCs w:val="20"/>
              </w:rPr>
            </w:pPr>
            <w:r>
              <w:rPr>
                <w:sz w:val="28"/>
                <w:szCs w:val="20"/>
              </w:rPr>
              <w:t>Read ability</w:t>
            </w:r>
          </w:p>
        </w:tc>
        <w:tc>
          <w:tcPr>
            <w:tcW w:w="2234" w:type="dxa"/>
          </w:tcPr>
          <w:p w:rsidR="00046AF6" w:rsidRDefault="00046AF6" w:rsidP="006A5F9F">
            <w:pPr>
              <w:rPr>
                <w:sz w:val="28"/>
                <w:szCs w:val="20"/>
              </w:rPr>
            </w:pPr>
            <w:r>
              <w:rPr>
                <w:sz w:val="28"/>
                <w:szCs w:val="20"/>
              </w:rPr>
              <w:t>Strict syntax that has to be followed and VS19 provide a good IDE background.</w:t>
            </w:r>
          </w:p>
        </w:tc>
        <w:tc>
          <w:tcPr>
            <w:tcW w:w="2394" w:type="dxa"/>
          </w:tcPr>
          <w:p w:rsidR="00046AF6" w:rsidRDefault="00046AF6" w:rsidP="006A5F9F">
            <w:pPr>
              <w:rPr>
                <w:sz w:val="28"/>
                <w:szCs w:val="20"/>
              </w:rPr>
            </w:pPr>
            <w:r>
              <w:rPr>
                <w:sz w:val="28"/>
                <w:szCs w:val="20"/>
              </w:rPr>
              <w:t>Loosely typed with custom IDEL IDE.</w:t>
            </w:r>
          </w:p>
        </w:tc>
        <w:tc>
          <w:tcPr>
            <w:tcW w:w="2242" w:type="dxa"/>
          </w:tcPr>
          <w:p w:rsidR="00046AF6" w:rsidRDefault="00046AF6" w:rsidP="00421A66">
            <w:pPr>
              <w:rPr>
                <w:sz w:val="28"/>
                <w:szCs w:val="20"/>
              </w:rPr>
            </w:pPr>
            <w:r>
              <w:rPr>
                <w:sz w:val="28"/>
                <w:szCs w:val="20"/>
              </w:rPr>
              <w:t>Uses VS19 IDE to provide a good background.</w:t>
            </w:r>
          </w:p>
        </w:tc>
      </w:tr>
      <w:tr w:rsidR="00046AF6" w:rsidTr="00223353">
        <w:tc>
          <w:tcPr>
            <w:tcW w:w="2146" w:type="dxa"/>
          </w:tcPr>
          <w:p w:rsidR="00046AF6" w:rsidRDefault="00046AF6" w:rsidP="006A5F9F">
            <w:pPr>
              <w:rPr>
                <w:sz w:val="28"/>
                <w:szCs w:val="20"/>
              </w:rPr>
            </w:pPr>
            <w:r>
              <w:rPr>
                <w:sz w:val="28"/>
                <w:szCs w:val="20"/>
              </w:rPr>
              <w:t>Speed of program</w:t>
            </w:r>
          </w:p>
        </w:tc>
        <w:tc>
          <w:tcPr>
            <w:tcW w:w="2234" w:type="dxa"/>
          </w:tcPr>
          <w:p w:rsidR="00046AF6" w:rsidRDefault="00046AF6" w:rsidP="006A5F9F">
            <w:pPr>
              <w:rPr>
                <w:sz w:val="28"/>
                <w:szCs w:val="20"/>
              </w:rPr>
            </w:pPr>
            <w:r>
              <w:rPr>
                <w:sz w:val="28"/>
                <w:szCs w:val="20"/>
              </w:rPr>
              <w:t>It’s the fastest out of the 3 due to being a compiled language. Can be up to 44 times faster.</w:t>
            </w:r>
          </w:p>
        </w:tc>
        <w:tc>
          <w:tcPr>
            <w:tcW w:w="2394" w:type="dxa"/>
          </w:tcPr>
          <w:p w:rsidR="00046AF6" w:rsidRDefault="00046AF6" w:rsidP="006A5F9F">
            <w:pPr>
              <w:rPr>
                <w:sz w:val="28"/>
                <w:szCs w:val="20"/>
              </w:rPr>
            </w:pPr>
            <w:r>
              <w:rPr>
                <w:sz w:val="28"/>
                <w:szCs w:val="20"/>
              </w:rPr>
              <w:t>Python is an interpreted language so it’s not as quick as VB.</w:t>
            </w:r>
          </w:p>
        </w:tc>
        <w:tc>
          <w:tcPr>
            <w:tcW w:w="2242" w:type="dxa"/>
          </w:tcPr>
          <w:p w:rsidR="00046AF6" w:rsidRDefault="00046AF6" w:rsidP="00421A66">
            <w:pPr>
              <w:rPr>
                <w:sz w:val="28"/>
                <w:szCs w:val="20"/>
              </w:rPr>
            </w:pPr>
            <w:r>
              <w:rPr>
                <w:sz w:val="28"/>
                <w:szCs w:val="20"/>
              </w:rPr>
              <w:t>VB uses byte-code so while it’s a compiled-interpreted language it’s faster than python but slower than c#.</w:t>
            </w:r>
          </w:p>
        </w:tc>
      </w:tr>
      <w:tr w:rsidR="00046AF6" w:rsidTr="00223353">
        <w:tc>
          <w:tcPr>
            <w:tcW w:w="2146" w:type="dxa"/>
          </w:tcPr>
          <w:p w:rsidR="00046AF6" w:rsidRDefault="00046AF6" w:rsidP="00046AF6">
            <w:pPr>
              <w:rPr>
                <w:sz w:val="28"/>
                <w:szCs w:val="20"/>
              </w:rPr>
            </w:pPr>
            <w:r>
              <w:rPr>
                <w:sz w:val="28"/>
                <w:szCs w:val="20"/>
              </w:rPr>
              <w:t>Speed of writing</w:t>
            </w:r>
          </w:p>
        </w:tc>
        <w:tc>
          <w:tcPr>
            <w:tcW w:w="2234" w:type="dxa"/>
          </w:tcPr>
          <w:p w:rsidR="00046AF6" w:rsidRDefault="00C50FF3" w:rsidP="006A5F9F">
            <w:pPr>
              <w:rPr>
                <w:sz w:val="28"/>
                <w:szCs w:val="20"/>
              </w:rPr>
            </w:pPr>
            <w:r>
              <w:rPr>
                <w:sz w:val="28"/>
                <w:szCs w:val="20"/>
              </w:rPr>
              <w:t>Due to the strict language type it’s difficult and slow to write a program.</w:t>
            </w:r>
          </w:p>
        </w:tc>
        <w:tc>
          <w:tcPr>
            <w:tcW w:w="2394" w:type="dxa"/>
          </w:tcPr>
          <w:p w:rsidR="00046AF6" w:rsidRDefault="00C50FF3" w:rsidP="006A5F9F">
            <w:pPr>
              <w:rPr>
                <w:sz w:val="28"/>
                <w:szCs w:val="20"/>
              </w:rPr>
            </w:pPr>
            <w:r>
              <w:rPr>
                <w:sz w:val="28"/>
                <w:szCs w:val="20"/>
              </w:rPr>
              <w:t>It allows quick and easy programs to be made due to the extensive libraries.</w:t>
            </w:r>
          </w:p>
        </w:tc>
        <w:tc>
          <w:tcPr>
            <w:tcW w:w="2242" w:type="dxa"/>
          </w:tcPr>
          <w:p w:rsidR="00046AF6" w:rsidRDefault="00C50FF3" w:rsidP="00421A66">
            <w:pPr>
              <w:rPr>
                <w:sz w:val="28"/>
                <w:szCs w:val="20"/>
              </w:rPr>
            </w:pPr>
            <w:r>
              <w:rPr>
                <w:sz w:val="28"/>
                <w:szCs w:val="20"/>
              </w:rPr>
              <w:t xml:space="preserve">Due to lack of resources in the language and that it’s made for beginner it’s difficult to make quick programs. </w:t>
            </w:r>
          </w:p>
        </w:tc>
      </w:tr>
      <w:tr w:rsidR="00C50FF3" w:rsidTr="00223353">
        <w:tc>
          <w:tcPr>
            <w:tcW w:w="2146" w:type="dxa"/>
          </w:tcPr>
          <w:p w:rsidR="00C50FF3" w:rsidRDefault="00C50FF3" w:rsidP="00046AF6">
            <w:pPr>
              <w:rPr>
                <w:sz w:val="28"/>
                <w:szCs w:val="20"/>
              </w:rPr>
            </w:pPr>
            <w:r>
              <w:rPr>
                <w:sz w:val="28"/>
                <w:szCs w:val="20"/>
              </w:rPr>
              <w:t>IDE/error/debug</w:t>
            </w:r>
          </w:p>
        </w:tc>
        <w:tc>
          <w:tcPr>
            <w:tcW w:w="2234" w:type="dxa"/>
          </w:tcPr>
          <w:p w:rsidR="00C50FF3" w:rsidRDefault="00C50FF3" w:rsidP="00C50FF3">
            <w:pPr>
              <w:rPr>
                <w:sz w:val="28"/>
                <w:szCs w:val="20"/>
              </w:rPr>
            </w:pPr>
            <w:r>
              <w:rPr>
                <w:sz w:val="28"/>
                <w:szCs w:val="20"/>
              </w:rPr>
              <w:t xml:space="preserve">C# gives you real time error checking. C# allows the program to also be interpreted so that you can run through the code line by line. The error messages are widely covered online and give you a direct web link to Microsoft website on the error. VS allow </w:t>
            </w:r>
            <w:r>
              <w:rPr>
                <w:sz w:val="28"/>
                <w:szCs w:val="20"/>
              </w:rPr>
              <w:lastRenderedPageBreak/>
              <w:t>you to look at the variables values when debugging.</w:t>
            </w:r>
          </w:p>
        </w:tc>
        <w:tc>
          <w:tcPr>
            <w:tcW w:w="2394" w:type="dxa"/>
          </w:tcPr>
          <w:p w:rsidR="00C50FF3" w:rsidRDefault="00C50FF3" w:rsidP="006A5F9F">
            <w:pPr>
              <w:rPr>
                <w:sz w:val="28"/>
                <w:szCs w:val="20"/>
              </w:rPr>
            </w:pPr>
            <w:r>
              <w:rPr>
                <w:sz w:val="28"/>
                <w:szCs w:val="20"/>
              </w:rPr>
              <w:lastRenderedPageBreak/>
              <w:t>The IDE doesn’t give you real time errors. The error messages you get are limited and misleading a lot of the time. You can’t do debug line by line.</w:t>
            </w:r>
          </w:p>
        </w:tc>
        <w:tc>
          <w:tcPr>
            <w:tcW w:w="2242" w:type="dxa"/>
          </w:tcPr>
          <w:p w:rsidR="00C50FF3" w:rsidRDefault="00C50FF3" w:rsidP="00421A66">
            <w:pPr>
              <w:rPr>
                <w:sz w:val="28"/>
                <w:szCs w:val="20"/>
              </w:rPr>
            </w:pPr>
            <w:r>
              <w:rPr>
                <w:sz w:val="28"/>
                <w:szCs w:val="20"/>
              </w:rPr>
              <w:t>As VB is made by Microsoft like C# it has all the same as C#.</w:t>
            </w:r>
          </w:p>
        </w:tc>
      </w:tr>
      <w:tr w:rsidR="00915CD6" w:rsidTr="00223353">
        <w:tc>
          <w:tcPr>
            <w:tcW w:w="2146" w:type="dxa"/>
          </w:tcPr>
          <w:p w:rsidR="00915CD6" w:rsidRDefault="00915CD6" w:rsidP="00046AF6">
            <w:pPr>
              <w:rPr>
                <w:sz w:val="28"/>
                <w:szCs w:val="20"/>
              </w:rPr>
            </w:pPr>
            <w:r>
              <w:rPr>
                <w:sz w:val="28"/>
                <w:szCs w:val="20"/>
              </w:rPr>
              <w:t>GUI options</w:t>
            </w:r>
          </w:p>
        </w:tc>
        <w:tc>
          <w:tcPr>
            <w:tcW w:w="2234" w:type="dxa"/>
          </w:tcPr>
          <w:p w:rsidR="00915CD6" w:rsidRDefault="00915CD6" w:rsidP="00C50FF3">
            <w:pPr>
              <w:rPr>
                <w:sz w:val="28"/>
                <w:szCs w:val="20"/>
              </w:rPr>
            </w:pPr>
            <w:r>
              <w:rPr>
                <w:sz w:val="28"/>
                <w:szCs w:val="20"/>
              </w:rPr>
              <w:t>C# uses WPF which is an old but professional used applications. It have all the features you need for making desktop applications.</w:t>
            </w:r>
          </w:p>
        </w:tc>
        <w:tc>
          <w:tcPr>
            <w:tcW w:w="2394" w:type="dxa"/>
          </w:tcPr>
          <w:p w:rsidR="00915CD6" w:rsidRDefault="00915CD6" w:rsidP="006A5F9F">
            <w:pPr>
              <w:rPr>
                <w:sz w:val="28"/>
                <w:szCs w:val="20"/>
              </w:rPr>
            </w:pPr>
            <w:r>
              <w:rPr>
                <w:sz w:val="28"/>
                <w:szCs w:val="20"/>
              </w:rPr>
              <w:t>Pythons has pygame. It’s not well used and requires the user to download it for the program to work. It lacks essential features like click event of a rectangular object.</w:t>
            </w:r>
          </w:p>
        </w:tc>
        <w:tc>
          <w:tcPr>
            <w:tcW w:w="2242" w:type="dxa"/>
          </w:tcPr>
          <w:p w:rsidR="00915CD6" w:rsidRDefault="00915CD6" w:rsidP="00421A66">
            <w:pPr>
              <w:rPr>
                <w:sz w:val="28"/>
                <w:szCs w:val="20"/>
              </w:rPr>
            </w:pPr>
            <w:r>
              <w:rPr>
                <w:sz w:val="28"/>
                <w:szCs w:val="20"/>
              </w:rPr>
              <w:t>VB has Forms which is on C# but it’s a slightly less used and old version of WPF.</w:t>
            </w:r>
          </w:p>
        </w:tc>
      </w:tr>
    </w:tbl>
    <w:p w:rsidR="00915CD6" w:rsidRDefault="00915CD6" w:rsidP="00BC127A">
      <w:pPr>
        <w:pStyle w:val="Heading2"/>
        <w:rPr>
          <w:rFonts w:asciiTheme="minorHAnsi" w:eastAsiaTheme="minorHAnsi" w:hAnsiTheme="minorHAnsi" w:cstheme="minorBidi"/>
          <w:color w:val="auto"/>
          <w:sz w:val="28"/>
          <w:szCs w:val="20"/>
        </w:rPr>
      </w:pPr>
    </w:p>
    <w:p w:rsidR="001A13A9" w:rsidRPr="006A5F9F" w:rsidRDefault="001A13A9" w:rsidP="00BC127A">
      <w:pPr>
        <w:pStyle w:val="Heading2"/>
        <w:rPr>
          <w:sz w:val="28"/>
          <w:szCs w:val="20"/>
        </w:rPr>
      </w:pPr>
      <w:bookmarkStart w:id="9" w:name="_Toc35501699"/>
      <w:r w:rsidRPr="00581ECB">
        <w:t>Justification of chosen solution</w:t>
      </w:r>
      <w:bookmarkEnd w:id="9"/>
    </w:p>
    <w:p w:rsidR="006A5F9F" w:rsidRDefault="00DE747A" w:rsidP="006A5F9F">
      <w:r>
        <w:t xml:space="preserve">My software </w:t>
      </w:r>
      <w:r w:rsidR="00B53E47">
        <w:t>is</w:t>
      </w:r>
      <w:r>
        <w:t xml:space="preserve"> bespoke as it was made </w:t>
      </w:r>
      <w:r w:rsidR="00421A66">
        <w:t>especially</w:t>
      </w:r>
      <w:r>
        <w:t xml:space="preserve"> for Mr Stephenson</w:t>
      </w:r>
      <w:r w:rsidR="00B53E47">
        <w:t xml:space="preserve">. It’s programmed using C# in WPF so that the UI is to a professional standard. </w:t>
      </w:r>
      <w:r w:rsidR="006A5F9F">
        <w:t xml:space="preserve">It’s a language I’ve learned and can </w:t>
      </w:r>
      <w:r w:rsidR="00421A66">
        <w:t>achieve</w:t>
      </w:r>
      <w:r w:rsidR="006A5F9F">
        <w:t xml:space="preserve"> a high standard in.</w:t>
      </w:r>
    </w:p>
    <w:p w:rsidR="00915CD6" w:rsidRPr="00915CD6" w:rsidRDefault="00915CD6" w:rsidP="00915CD6">
      <w:r w:rsidRPr="00915CD6">
        <w:t>The main factors I look for in a programming language is the capabilities, speed of program and the IDE/error/debug. This is why I went for C# as it’s a step up from VB in its capabilities and has greater support online for its language.</w:t>
      </w:r>
    </w:p>
    <w:p w:rsidR="00915CD6" w:rsidRDefault="00915CD6" w:rsidP="006A5F9F">
      <w:r>
        <w:t>The thing that solidified my choice in choosing C# had to be WPF. It gives all the tools that are required and is professional and widely used. It’s the perfect choice for a desktop applications and is sometimes still used today.</w:t>
      </w:r>
    </w:p>
    <w:p w:rsidR="001A13A9" w:rsidRDefault="001A13A9" w:rsidP="00BC127A">
      <w:pPr>
        <w:pStyle w:val="Heading2"/>
      </w:pPr>
      <w:bookmarkStart w:id="10" w:name="_Toc35501700"/>
      <w:r>
        <w:t>Method</w:t>
      </w:r>
      <w:r w:rsidR="002C3251">
        <w:t>s</w:t>
      </w:r>
      <w:bookmarkEnd w:id="10"/>
    </w:p>
    <w:p w:rsidR="001A13A9" w:rsidRDefault="006A5F9F" w:rsidP="001A13A9">
      <w:r>
        <w:t>I’m using methods that I’ve learnt in less</w:t>
      </w:r>
      <w:r w:rsidR="002C3251">
        <w:t xml:space="preserve">on and </w:t>
      </w:r>
      <w:r w:rsidR="00421A66">
        <w:t>online</w:t>
      </w:r>
      <w:r>
        <w:t>.</w:t>
      </w:r>
      <w:r w:rsidR="002C3251">
        <w:t xml:space="preserve"> These consist of searching algorithms like linear search and area checking.</w:t>
      </w:r>
    </w:p>
    <w:p w:rsidR="002C3251" w:rsidRDefault="002C3251" w:rsidP="001A13A9">
      <w:r>
        <w:t xml:space="preserve">I’ve needed to look into how methods work with multi-threading and the completely different rules that are brought in when using 2 cores. I have to deal with linking up </w:t>
      </w:r>
      <w:r w:rsidR="00421A66">
        <w:t>variables</w:t>
      </w:r>
      <w:r>
        <w:t xml:space="preserve"> and learning </w:t>
      </w:r>
      <w:r w:rsidR="00421A66">
        <w:t>dispatchers</w:t>
      </w:r>
      <w:r>
        <w:t xml:space="preserve">. </w:t>
      </w:r>
    </w:p>
    <w:p w:rsidR="002C3251" w:rsidRPr="002C3251" w:rsidRDefault="002C3251" w:rsidP="001A13A9">
      <w:pPr>
        <w:rPr>
          <w:szCs w:val="28"/>
        </w:rPr>
      </w:pPr>
      <w:r>
        <w:rPr>
          <w:szCs w:val="28"/>
        </w:rPr>
        <w:t xml:space="preserve">For the program it requires great </w:t>
      </w:r>
      <w:r w:rsidR="00421A66">
        <w:rPr>
          <w:szCs w:val="28"/>
        </w:rPr>
        <w:t>knowledge</w:t>
      </w:r>
      <w:r>
        <w:rPr>
          <w:szCs w:val="28"/>
        </w:rPr>
        <w:t xml:space="preserve"> of OOP and the C# </w:t>
      </w:r>
      <w:r w:rsidR="00421A66">
        <w:rPr>
          <w:szCs w:val="28"/>
        </w:rPr>
        <w:t>Language</w:t>
      </w:r>
      <w:r>
        <w:rPr>
          <w:szCs w:val="28"/>
        </w:rPr>
        <w:t xml:space="preserve"> to </w:t>
      </w:r>
      <w:r w:rsidR="00421A66">
        <w:rPr>
          <w:szCs w:val="28"/>
        </w:rPr>
        <w:t>achieve</w:t>
      </w:r>
      <w:r>
        <w:rPr>
          <w:szCs w:val="28"/>
        </w:rPr>
        <w:t xml:space="preserve"> an efficient </w:t>
      </w:r>
      <w:r w:rsidR="001C4A08">
        <w:rPr>
          <w:szCs w:val="28"/>
        </w:rPr>
        <w:t>outcome.</w:t>
      </w:r>
    </w:p>
    <w:p w:rsidR="001A13A9" w:rsidRDefault="001A13A9" w:rsidP="00BC127A">
      <w:pPr>
        <w:pStyle w:val="Heading2"/>
      </w:pPr>
      <w:bookmarkStart w:id="11" w:name="_Toc35501701"/>
      <w:r>
        <w:t>Further research</w:t>
      </w:r>
      <w:bookmarkEnd w:id="11"/>
    </w:p>
    <w:p w:rsidR="00542752" w:rsidRDefault="00542752" w:rsidP="001A13A9">
      <w:pPr>
        <w:rPr>
          <w:szCs w:val="28"/>
        </w:rPr>
      </w:pPr>
      <w:r>
        <w:rPr>
          <w:szCs w:val="28"/>
        </w:rPr>
        <w:t xml:space="preserve">In looking into existing projects I found a website that achieves most of the task I would like to do. </w:t>
      </w:r>
      <w:hyperlink r:id="rId11" w:history="1">
        <w:r>
          <w:rPr>
            <w:rStyle w:val="Hyperlink"/>
          </w:rPr>
          <w:t>https://logic.ly/demo</w:t>
        </w:r>
      </w:hyperlink>
      <w:r>
        <w:rPr>
          <w:szCs w:val="28"/>
        </w:rPr>
        <w:t xml:space="preserve"> . It uses similar user controls as what I intend but I want to improve and refine the areas that this website lacks.</w:t>
      </w:r>
    </w:p>
    <w:p w:rsidR="00542752" w:rsidRDefault="00542752" w:rsidP="001A13A9">
      <w:pPr>
        <w:rPr>
          <w:szCs w:val="28"/>
        </w:rPr>
      </w:pPr>
      <w:r>
        <w:rPr>
          <w:noProof/>
          <w:lang w:eastAsia="en-GB"/>
        </w:rPr>
        <w:lastRenderedPageBreak/>
        <w:drawing>
          <wp:inline distT="0" distB="0" distL="0" distR="0" wp14:anchorId="12AD3390" wp14:editId="01E21C0A">
            <wp:extent cx="5731510" cy="3044825"/>
            <wp:effectExtent l="0" t="0" r="2540" b="317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3044825"/>
                    </a:xfrm>
                    <a:prstGeom prst="rect">
                      <a:avLst/>
                    </a:prstGeom>
                  </pic:spPr>
                </pic:pic>
              </a:graphicData>
            </a:graphic>
          </wp:inline>
        </w:drawing>
      </w:r>
    </w:p>
    <w:p w:rsidR="00542752" w:rsidRDefault="002B4387" w:rsidP="001A13A9">
      <w:pPr>
        <w:rPr>
          <w:szCs w:val="28"/>
        </w:rPr>
      </w:pPr>
      <w:r>
        <w:rPr>
          <w:szCs w:val="28"/>
        </w:rPr>
        <w:t>This website gives a good understanding of building circuits but it takes a long time and the abstraction and multiple choices which are pointless make it confusing for the user. One thing that I was really impressed by was the curable wires. Although they can be collided with and all have the same 1 curve instead of lots of curves they follow the path that is the shortest (With the limitations that are in place in terms of maximum bend).</w:t>
      </w:r>
    </w:p>
    <w:p w:rsidR="001A13A9" w:rsidRDefault="00542752" w:rsidP="001A13A9">
      <w:pPr>
        <w:rPr>
          <w:szCs w:val="28"/>
        </w:rPr>
      </w:pPr>
      <w:r>
        <w:rPr>
          <w:szCs w:val="28"/>
        </w:rPr>
        <w:t>In further research I looked at the possibilities of a drag drop system and what would be required in the simulator. This brought me on to looking at</w:t>
      </w:r>
      <w:r w:rsidR="001C4A08">
        <w:rPr>
          <w:szCs w:val="28"/>
        </w:rPr>
        <w:t xml:space="preserve"> limitations of the C# and WPF language. The fact that C# doesn’t support multiple inheritance means that I have to use interfaces. Upon research I found out that interfaces can be used to link 2 classes variables together.</w:t>
      </w:r>
    </w:p>
    <w:p w:rsidR="002B4387" w:rsidRDefault="002B4387">
      <w:pPr>
        <w:rPr>
          <w:szCs w:val="28"/>
        </w:rPr>
      </w:pPr>
      <w:r>
        <w:rPr>
          <w:szCs w:val="28"/>
        </w:rPr>
        <w:br w:type="page"/>
      </w:r>
    </w:p>
    <w:p w:rsidR="001A13A9" w:rsidRPr="00581ECB" w:rsidRDefault="001C4A08" w:rsidP="00BC127A">
      <w:pPr>
        <w:pStyle w:val="Heading2"/>
      </w:pPr>
      <w:bookmarkStart w:id="12" w:name="_Toc35501702"/>
      <w:r>
        <w:lastRenderedPageBreak/>
        <w:t>Prototyping</w:t>
      </w:r>
      <w:bookmarkEnd w:id="12"/>
    </w:p>
    <w:p w:rsidR="00B645C7" w:rsidRDefault="00B645C7">
      <w:pPr>
        <w:rPr>
          <w:szCs w:val="28"/>
        </w:rPr>
      </w:pPr>
      <w:r>
        <w:rPr>
          <w:szCs w:val="28"/>
        </w:rPr>
        <w:t>I prototyped the design of the GUI a lot and how each system should be interacted with. For the design I wanted it to be as compact as possible and I draw this layout.</w:t>
      </w:r>
    </w:p>
    <w:p w:rsidR="00B645C7" w:rsidRDefault="00B645C7">
      <w:r>
        <w:rPr>
          <w:noProof/>
          <w:lang w:eastAsia="en-GB"/>
        </w:rPr>
        <w:drawing>
          <wp:inline distT="0" distB="0" distL="0" distR="0" wp14:anchorId="05DECB8B" wp14:editId="79D4240C">
            <wp:extent cx="5731510" cy="3002280"/>
            <wp:effectExtent l="0" t="0" r="2540" b="762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3002280"/>
                    </a:xfrm>
                    <a:prstGeom prst="rect">
                      <a:avLst/>
                    </a:prstGeom>
                  </pic:spPr>
                </pic:pic>
              </a:graphicData>
            </a:graphic>
          </wp:inline>
        </w:drawing>
      </w:r>
    </w:p>
    <w:p w:rsidR="00B645C7" w:rsidRDefault="00B645C7">
      <w:r>
        <w:t>The design went through some changes from this layout. As the scroll wheel was removed as it was unnecessary and an error box was added to the bottom left.</w:t>
      </w:r>
    </w:p>
    <w:p w:rsidR="00500B32" w:rsidRDefault="00B645C7">
      <w:r>
        <w:t xml:space="preserve">For the system interactions I tested using a click and click system vs a drag and drop system. </w:t>
      </w:r>
      <w:r w:rsidR="00500B32">
        <w:t>Both were working solutions to the problem but after user feedback it was a drag and drop system.</w:t>
      </w:r>
    </w:p>
    <w:p w:rsidR="00B645C7" w:rsidRDefault="00500B32">
      <w:r>
        <w:t>This prototyping was important as it allowed me to follow my cyclical model in programming and working on from the working solution.</w:t>
      </w:r>
      <w:r w:rsidR="00B645C7">
        <w:br w:type="page"/>
      </w:r>
    </w:p>
    <w:p w:rsidR="001A13A9" w:rsidRDefault="001A13A9" w:rsidP="001A13A9">
      <w:pPr>
        <w:pStyle w:val="Heading1"/>
      </w:pPr>
      <w:bookmarkStart w:id="13" w:name="_Toc35501703"/>
      <w:r>
        <w:lastRenderedPageBreak/>
        <w:t>Design</w:t>
      </w:r>
      <w:bookmarkEnd w:id="13"/>
    </w:p>
    <w:p w:rsidR="001A13A9" w:rsidRPr="00BC1E2F" w:rsidRDefault="001A13A9" w:rsidP="00704B78">
      <w:pPr>
        <w:pStyle w:val="Heading2"/>
        <w:rPr>
          <w:sz w:val="24"/>
          <w:szCs w:val="24"/>
        </w:rPr>
      </w:pPr>
      <w:bookmarkStart w:id="14" w:name="_Toc35501704"/>
      <w:r w:rsidRPr="00A03A2F">
        <w:t>Input, output, process and storage</w:t>
      </w:r>
      <w:bookmarkEnd w:id="14"/>
    </w:p>
    <w:p w:rsidR="001A13A9" w:rsidRDefault="001A13A9" w:rsidP="001A13A9">
      <w:pPr>
        <w:rPr>
          <w:szCs w:val="24"/>
        </w:rPr>
      </w:pPr>
      <w:r>
        <w:rPr>
          <w:szCs w:val="24"/>
        </w:rPr>
        <w:t>The user experience (UX) is an important aspect of modern design and I have considered from the start the interactions users will expect to find in the LGS interface, this includes common conventions and unique methods.</w:t>
      </w:r>
    </w:p>
    <w:p w:rsidR="001A13A9" w:rsidRPr="00D9386E" w:rsidRDefault="001A13A9" w:rsidP="001A13A9">
      <w:pPr>
        <w:rPr>
          <w:szCs w:val="24"/>
        </w:rPr>
      </w:pPr>
      <w:r w:rsidRPr="00D9386E">
        <w:rPr>
          <w:szCs w:val="24"/>
        </w:rPr>
        <w:t>Input:</w:t>
      </w:r>
    </w:p>
    <w:p w:rsidR="001A13A9" w:rsidRDefault="001A13A9" w:rsidP="001A13A9">
      <w:pPr>
        <w:pStyle w:val="ListParagraph"/>
        <w:numPr>
          <w:ilvl w:val="0"/>
          <w:numId w:val="3"/>
        </w:numPr>
        <w:rPr>
          <w:szCs w:val="24"/>
        </w:rPr>
      </w:pPr>
      <w:r w:rsidRPr="00060289">
        <w:rPr>
          <w:szCs w:val="24"/>
        </w:rPr>
        <w:t xml:space="preserve">Left click on UI objects, </w:t>
      </w:r>
      <w:r>
        <w:rPr>
          <w:szCs w:val="24"/>
        </w:rPr>
        <w:t>this is the main interaction of the program is will be controlled by mainly the mouse.</w:t>
      </w:r>
    </w:p>
    <w:p w:rsidR="001A13A9" w:rsidRDefault="00421A66" w:rsidP="001A13A9">
      <w:pPr>
        <w:pStyle w:val="ListParagraph"/>
        <w:numPr>
          <w:ilvl w:val="0"/>
          <w:numId w:val="3"/>
        </w:numPr>
        <w:rPr>
          <w:szCs w:val="24"/>
        </w:rPr>
      </w:pPr>
      <w:r w:rsidRPr="00060289">
        <w:rPr>
          <w:szCs w:val="24"/>
        </w:rPr>
        <w:t>Scroll</w:t>
      </w:r>
      <w:r w:rsidR="001A13A9" w:rsidRPr="00060289">
        <w:rPr>
          <w:szCs w:val="24"/>
        </w:rPr>
        <w:t xml:space="preserve"> wheel, </w:t>
      </w:r>
      <w:r w:rsidR="001A13A9">
        <w:rPr>
          <w:szCs w:val="24"/>
        </w:rPr>
        <w:t>this is for zooming in and out for the program.</w:t>
      </w:r>
    </w:p>
    <w:p w:rsidR="001A13A9" w:rsidRDefault="00421A66" w:rsidP="001A13A9">
      <w:pPr>
        <w:pStyle w:val="ListParagraph"/>
        <w:numPr>
          <w:ilvl w:val="0"/>
          <w:numId w:val="3"/>
        </w:numPr>
        <w:rPr>
          <w:szCs w:val="24"/>
        </w:rPr>
      </w:pPr>
      <w:r w:rsidRPr="00060289">
        <w:rPr>
          <w:szCs w:val="24"/>
        </w:rPr>
        <w:t>Mouse</w:t>
      </w:r>
      <w:r w:rsidR="001A13A9" w:rsidRPr="00060289">
        <w:rPr>
          <w:szCs w:val="24"/>
        </w:rPr>
        <w:t xml:space="preserve"> move, </w:t>
      </w:r>
      <w:r w:rsidR="001A13A9">
        <w:rPr>
          <w:szCs w:val="24"/>
        </w:rPr>
        <w:t xml:space="preserve">the program will use the mouse position to </w:t>
      </w:r>
      <w:r>
        <w:rPr>
          <w:szCs w:val="24"/>
        </w:rPr>
        <w:t>determent</w:t>
      </w:r>
      <w:r w:rsidR="001A13A9">
        <w:rPr>
          <w:szCs w:val="24"/>
        </w:rPr>
        <w:t xml:space="preserve"> what the program should do. </w:t>
      </w:r>
    </w:p>
    <w:p w:rsidR="001A13A9" w:rsidRDefault="001A13A9" w:rsidP="001A13A9">
      <w:pPr>
        <w:pStyle w:val="ListParagraph"/>
        <w:numPr>
          <w:ilvl w:val="0"/>
          <w:numId w:val="3"/>
        </w:numPr>
        <w:rPr>
          <w:szCs w:val="24"/>
        </w:rPr>
      </w:pPr>
      <w:r w:rsidRPr="00060289">
        <w:rPr>
          <w:szCs w:val="24"/>
        </w:rPr>
        <w:t xml:space="preserve">Button click, </w:t>
      </w:r>
      <w:r>
        <w:rPr>
          <w:szCs w:val="24"/>
        </w:rPr>
        <w:t>this is for each access of linking methods to an action by the user.</w:t>
      </w:r>
    </w:p>
    <w:p w:rsidR="001A13A9" w:rsidRDefault="001A13A9" w:rsidP="001A13A9">
      <w:pPr>
        <w:pStyle w:val="ListParagraph"/>
        <w:numPr>
          <w:ilvl w:val="0"/>
          <w:numId w:val="3"/>
        </w:numPr>
        <w:rPr>
          <w:szCs w:val="24"/>
        </w:rPr>
      </w:pPr>
      <w:r w:rsidRPr="00060289">
        <w:rPr>
          <w:szCs w:val="24"/>
        </w:rPr>
        <w:t xml:space="preserve">Drop down menu, </w:t>
      </w:r>
      <w:r>
        <w:rPr>
          <w:szCs w:val="24"/>
        </w:rPr>
        <w:t xml:space="preserve">gives a compact and easy solution for different </w:t>
      </w:r>
      <w:r w:rsidR="00421A66">
        <w:rPr>
          <w:szCs w:val="24"/>
        </w:rPr>
        <w:t>avenues</w:t>
      </w:r>
      <w:r>
        <w:rPr>
          <w:szCs w:val="24"/>
        </w:rPr>
        <w:t xml:space="preserve"> for the user to do something.</w:t>
      </w:r>
    </w:p>
    <w:p w:rsidR="001A13A9" w:rsidRDefault="00421A66" w:rsidP="001A13A9">
      <w:pPr>
        <w:pStyle w:val="ListParagraph"/>
        <w:numPr>
          <w:ilvl w:val="0"/>
          <w:numId w:val="3"/>
        </w:numPr>
        <w:rPr>
          <w:szCs w:val="24"/>
        </w:rPr>
      </w:pPr>
      <w:r w:rsidRPr="00060289">
        <w:rPr>
          <w:szCs w:val="24"/>
        </w:rPr>
        <w:t>Textbox</w:t>
      </w:r>
      <w:r w:rsidR="001A13A9" w:rsidRPr="00060289">
        <w:rPr>
          <w:szCs w:val="24"/>
        </w:rPr>
        <w:t xml:space="preserve">, </w:t>
      </w:r>
      <w:r w:rsidR="001A13A9">
        <w:rPr>
          <w:szCs w:val="24"/>
        </w:rPr>
        <w:t>the user can input a string and the program will then run a function when textbox contain changes so that the program is dynamic.</w:t>
      </w:r>
    </w:p>
    <w:p w:rsidR="001A13A9" w:rsidRPr="00060289" w:rsidRDefault="001A13A9" w:rsidP="001A13A9">
      <w:pPr>
        <w:pStyle w:val="ListParagraph"/>
        <w:numPr>
          <w:ilvl w:val="0"/>
          <w:numId w:val="3"/>
        </w:numPr>
        <w:rPr>
          <w:szCs w:val="24"/>
        </w:rPr>
      </w:pPr>
      <w:r w:rsidRPr="00060289">
        <w:rPr>
          <w:szCs w:val="24"/>
        </w:rPr>
        <w:t>Read Json file</w:t>
      </w:r>
      <w:r>
        <w:rPr>
          <w:szCs w:val="24"/>
        </w:rPr>
        <w:t>, allows for files and storage of setup of the program to be added to the program.</w:t>
      </w:r>
    </w:p>
    <w:p w:rsidR="001A13A9" w:rsidRPr="00D9386E" w:rsidRDefault="001A13A9" w:rsidP="001A13A9">
      <w:pPr>
        <w:rPr>
          <w:szCs w:val="24"/>
        </w:rPr>
      </w:pPr>
      <w:r w:rsidRPr="00D9386E">
        <w:rPr>
          <w:szCs w:val="24"/>
        </w:rPr>
        <w:t>Process:</w:t>
      </w:r>
    </w:p>
    <w:p w:rsidR="001A13A9" w:rsidRDefault="001A13A9" w:rsidP="001A13A9">
      <w:pPr>
        <w:pStyle w:val="ListParagraph"/>
        <w:numPr>
          <w:ilvl w:val="0"/>
          <w:numId w:val="4"/>
        </w:numPr>
        <w:rPr>
          <w:szCs w:val="24"/>
        </w:rPr>
      </w:pPr>
      <w:r w:rsidRPr="00060289">
        <w:rPr>
          <w:szCs w:val="24"/>
        </w:rPr>
        <w:t xml:space="preserve">Mouse move, </w:t>
      </w:r>
      <w:r>
        <w:rPr>
          <w:szCs w:val="24"/>
        </w:rPr>
        <w:t>the program is dynamic so it will react to each input you do, this requires mouse move to update the program each time.</w:t>
      </w:r>
    </w:p>
    <w:p w:rsidR="001A13A9" w:rsidRDefault="00421A66" w:rsidP="001A13A9">
      <w:pPr>
        <w:pStyle w:val="ListParagraph"/>
        <w:numPr>
          <w:ilvl w:val="0"/>
          <w:numId w:val="4"/>
        </w:numPr>
        <w:rPr>
          <w:szCs w:val="24"/>
        </w:rPr>
      </w:pPr>
      <w:r w:rsidRPr="00060289">
        <w:rPr>
          <w:szCs w:val="24"/>
        </w:rPr>
        <w:t>Dynamic</w:t>
      </w:r>
      <w:r w:rsidR="001A13A9" w:rsidRPr="00060289">
        <w:rPr>
          <w:szCs w:val="24"/>
        </w:rPr>
        <w:t xml:space="preserve"> and trackable objects on a canvas, </w:t>
      </w:r>
      <w:r w:rsidR="001A13A9">
        <w:rPr>
          <w:szCs w:val="24"/>
        </w:rPr>
        <w:t>the data behind the program needs to match the information on the screen, this is why data binding is needed for the data to be in sync with each element of the program.</w:t>
      </w:r>
    </w:p>
    <w:p w:rsidR="001A13A9" w:rsidRDefault="00421A66" w:rsidP="001A13A9">
      <w:pPr>
        <w:pStyle w:val="ListParagraph"/>
        <w:numPr>
          <w:ilvl w:val="0"/>
          <w:numId w:val="4"/>
        </w:numPr>
        <w:rPr>
          <w:szCs w:val="24"/>
        </w:rPr>
      </w:pPr>
      <w:r w:rsidRPr="00060289">
        <w:rPr>
          <w:szCs w:val="24"/>
        </w:rPr>
        <w:t>Dynamic</w:t>
      </w:r>
      <w:r w:rsidR="001A13A9" w:rsidRPr="00060289">
        <w:rPr>
          <w:szCs w:val="24"/>
        </w:rPr>
        <w:t xml:space="preserve"> and trackable UI Elements on a canvas, </w:t>
      </w:r>
      <w:r w:rsidR="001A13A9">
        <w:rPr>
          <w:szCs w:val="24"/>
        </w:rPr>
        <w:t>because the canvas doesn’t use a grid-based system the program should work for an infinite value of inputs.</w:t>
      </w:r>
    </w:p>
    <w:p w:rsidR="001A13A9" w:rsidRDefault="001A13A9" w:rsidP="001A13A9">
      <w:pPr>
        <w:pStyle w:val="ListParagraph"/>
        <w:numPr>
          <w:ilvl w:val="0"/>
          <w:numId w:val="4"/>
        </w:numPr>
        <w:rPr>
          <w:szCs w:val="24"/>
        </w:rPr>
      </w:pPr>
      <w:r w:rsidRPr="00060289">
        <w:rPr>
          <w:szCs w:val="24"/>
        </w:rPr>
        <w:t xml:space="preserve">Transfer object between canvases, </w:t>
      </w:r>
      <w:r>
        <w:rPr>
          <w:szCs w:val="24"/>
        </w:rPr>
        <w:t>the switch between different areas of the program needs to be seamless and memory efficient.</w:t>
      </w:r>
    </w:p>
    <w:p w:rsidR="001A13A9" w:rsidRDefault="001A13A9" w:rsidP="001A13A9">
      <w:pPr>
        <w:pStyle w:val="ListParagraph"/>
        <w:numPr>
          <w:ilvl w:val="0"/>
          <w:numId w:val="4"/>
        </w:numPr>
        <w:rPr>
          <w:szCs w:val="24"/>
        </w:rPr>
      </w:pPr>
      <w:r w:rsidRPr="00060289">
        <w:rPr>
          <w:szCs w:val="24"/>
        </w:rPr>
        <w:t xml:space="preserve">Save and read files, </w:t>
      </w:r>
      <w:r>
        <w:rPr>
          <w:szCs w:val="24"/>
        </w:rPr>
        <w:t>loading and creating a file needs to be easy and secure, it needs to be repeatable and check for edits to the file.</w:t>
      </w:r>
    </w:p>
    <w:p w:rsidR="001A13A9" w:rsidRDefault="001A13A9" w:rsidP="001A13A9">
      <w:pPr>
        <w:pStyle w:val="ListParagraph"/>
        <w:numPr>
          <w:ilvl w:val="0"/>
          <w:numId w:val="4"/>
        </w:numPr>
        <w:rPr>
          <w:szCs w:val="24"/>
        </w:rPr>
      </w:pPr>
      <w:r w:rsidRPr="00060289">
        <w:rPr>
          <w:szCs w:val="24"/>
        </w:rPr>
        <w:t xml:space="preserve">Scaling canvases, </w:t>
      </w:r>
      <w:r>
        <w:rPr>
          <w:szCs w:val="24"/>
        </w:rPr>
        <w:t>for the zooming in and out the rescaling should change everything in the canvas and for the program to adjust to the new size so that every method works to the new scale.</w:t>
      </w:r>
    </w:p>
    <w:p w:rsidR="001A13A9" w:rsidRPr="00060289" w:rsidRDefault="001A13A9" w:rsidP="001A13A9">
      <w:pPr>
        <w:pStyle w:val="ListParagraph"/>
        <w:numPr>
          <w:ilvl w:val="0"/>
          <w:numId w:val="4"/>
        </w:numPr>
        <w:rPr>
          <w:szCs w:val="24"/>
        </w:rPr>
      </w:pPr>
      <w:r w:rsidRPr="00060289">
        <w:rPr>
          <w:szCs w:val="24"/>
        </w:rPr>
        <w:t>Translating canvases</w:t>
      </w:r>
      <w:r>
        <w:rPr>
          <w:szCs w:val="24"/>
        </w:rPr>
        <w:t xml:space="preserve">, </w:t>
      </w:r>
      <w:r w:rsidR="00421A66">
        <w:rPr>
          <w:szCs w:val="24"/>
        </w:rPr>
        <w:t>visually</w:t>
      </w:r>
      <w:r>
        <w:rPr>
          <w:szCs w:val="24"/>
        </w:rPr>
        <w:t xml:space="preserve"> the canvas needs to move but also each method should recognise the change of location.</w:t>
      </w:r>
    </w:p>
    <w:p w:rsidR="001A13A9" w:rsidRDefault="001A13A9" w:rsidP="001A13A9">
      <w:pPr>
        <w:rPr>
          <w:szCs w:val="24"/>
        </w:rPr>
      </w:pPr>
    </w:p>
    <w:p w:rsidR="001A13A9" w:rsidRDefault="001A13A9" w:rsidP="001A13A9">
      <w:pPr>
        <w:rPr>
          <w:szCs w:val="24"/>
        </w:rPr>
      </w:pPr>
      <w:r>
        <w:rPr>
          <w:szCs w:val="24"/>
        </w:rPr>
        <w:t>Here I consider both the physical storage requirements of the project and the objects produced.</w:t>
      </w:r>
    </w:p>
    <w:p w:rsidR="001A13A9" w:rsidRDefault="001A13A9" w:rsidP="001A13A9">
      <w:pPr>
        <w:rPr>
          <w:szCs w:val="24"/>
        </w:rPr>
      </w:pPr>
      <w:r w:rsidRPr="00D9386E">
        <w:rPr>
          <w:szCs w:val="24"/>
        </w:rPr>
        <w:t>Storage:</w:t>
      </w:r>
    </w:p>
    <w:p w:rsidR="001A13A9" w:rsidRDefault="001A13A9" w:rsidP="001A13A9">
      <w:pPr>
        <w:pStyle w:val="ListParagraph"/>
        <w:numPr>
          <w:ilvl w:val="0"/>
          <w:numId w:val="7"/>
        </w:numPr>
        <w:rPr>
          <w:szCs w:val="24"/>
        </w:rPr>
      </w:pPr>
      <w:r>
        <w:rPr>
          <w:szCs w:val="24"/>
        </w:rPr>
        <w:lastRenderedPageBreak/>
        <w:t xml:space="preserve">In a worst case scenario the LGS can manage 272 gates, with 1kb per gate, even with overhead the program will be require less than ____. </w:t>
      </w:r>
    </w:p>
    <w:p w:rsidR="001A13A9" w:rsidRPr="005B2C74" w:rsidRDefault="001A13A9" w:rsidP="001A13A9">
      <w:pPr>
        <w:pStyle w:val="ListParagraph"/>
        <w:numPr>
          <w:ilvl w:val="0"/>
          <w:numId w:val="7"/>
        </w:numPr>
        <w:rPr>
          <w:szCs w:val="24"/>
        </w:rPr>
      </w:pPr>
      <w:r>
        <w:rPr>
          <w:szCs w:val="24"/>
        </w:rPr>
        <w:t>The program will need to be stored on the device from which it is used, there is currently no online functionality planned. The program will be distributed as an executable, the source code will only be provided to the client.</w:t>
      </w:r>
    </w:p>
    <w:p w:rsidR="001A13A9" w:rsidRDefault="001A13A9" w:rsidP="001A13A9">
      <w:pPr>
        <w:pStyle w:val="ListParagraph"/>
        <w:numPr>
          <w:ilvl w:val="0"/>
          <w:numId w:val="5"/>
        </w:numPr>
        <w:rPr>
          <w:szCs w:val="24"/>
        </w:rPr>
      </w:pPr>
      <w:r w:rsidRPr="00E06DBF">
        <w:rPr>
          <w:szCs w:val="24"/>
        </w:rPr>
        <w:t xml:space="preserve">List of objects, </w:t>
      </w:r>
      <w:r>
        <w:rPr>
          <w:szCs w:val="24"/>
        </w:rPr>
        <w:t>all data is group together for easy access and readability.</w:t>
      </w:r>
    </w:p>
    <w:p w:rsidR="001A13A9" w:rsidRDefault="001A13A9" w:rsidP="001A13A9">
      <w:pPr>
        <w:pStyle w:val="ListParagraph"/>
        <w:numPr>
          <w:ilvl w:val="0"/>
          <w:numId w:val="5"/>
        </w:numPr>
        <w:rPr>
          <w:szCs w:val="24"/>
        </w:rPr>
      </w:pPr>
      <w:r w:rsidRPr="00E06DBF">
        <w:rPr>
          <w:szCs w:val="24"/>
        </w:rPr>
        <w:t xml:space="preserve">c# variables, </w:t>
      </w:r>
      <w:r>
        <w:rPr>
          <w:szCs w:val="24"/>
        </w:rPr>
        <w:t>require understandable names and declaring the variable should be in the lowest level that is possible.</w:t>
      </w:r>
    </w:p>
    <w:p w:rsidR="001A13A9" w:rsidRPr="00E06DBF" w:rsidRDefault="001A13A9" w:rsidP="001A13A9">
      <w:pPr>
        <w:pStyle w:val="ListParagraph"/>
        <w:numPr>
          <w:ilvl w:val="0"/>
          <w:numId w:val="5"/>
        </w:numPr>
        <w:rPr>
          <w:szCs w:val="24"/>
        </w:rPr>
      </w:pPr>
      <w:r w:rsidRPr="00E06DBF">
        <w:rPr>
          <w:szCs w:val="24"/>
        </w:rPr>
        <w:t>Json Files</w:t>
      </w:r>
      <w:r>
        <w:rPr>
          <w:szCs w:val="24"/>
        </w:rPr>
        <w:t xml:space="preserve">, this should match the format of the OOP class so that there is easy decode and creating, security shouldn’t be a problem but should be added for difficulty to editing of the file. </w:t>
      </w:r>
    </w:p>
    <w:p w:rsidR="001A13A9" w:rsidRPr="00D9386E" w:rsidRDefault="001A13A9" w:rsidP="001A13A9">
      <w:pPr>
        <w:rPr>
          <w:szCs w:val="24"/>
        </w:rPr>
      </w:pPr>
      <w:r w:rsidRPr="00D9386E">
        <w:rPr>
          <w:szCs w:val="24"/>
        </w:rPr>
        <w:t>Output:</w:t>
      </w:r>
    </w:p>
    <w:p w:rsidR="001A13A9" w:rsidRDefault="001A13A9" w:rsidP="001A13A9">
      <w:pPr>
        <w:pStyle w:val="ListParagraph"/>
        <w:numPr>
          <w:ilvl w:val="0"/>
          <w:numId w:val="6"/>
        </w:numPr>
        <w:rPr>
          <w:szCs w:val="24"/>
        </w:rPr>
      </w:pPr>
      <w:r w:rsidRPr="00E06DBF">
        <w:rPr>
          <w:szCs w:val="24"/>
        </w:rPr>
        <w:t xml:space="preserve">Graphical UI, </w:t>
      </w:r>
      <w:r>
        <w:rPr>
          <w:szCs w:val="24"/>
        </w:rPr>
        <w:t>using the WPF format for the basic UI objects so that development is easy and readable due to large amount of resources and popularity.</w:t>
      </w:r>
    </w:p>
    <w:p w:rsidR="001A13A9" w:rsidRDefault="00421A66" w:rsidP="001A13A9">
      <w:pPr>
        <w:pStyle w:val="ListParagraph"/>
        <w:numPr>
          <w:ilvl w:val="0"/>
          <w:numId w:val="6"/>
        </w:numPr>
        <w:rPr>
          <w:szCs w:val="24"/>
        </w:rPr>
      </w:pPr>
      <w:r w:rsidRPr="00E06DBF">
        <w:rPr>
          <w:szCs w:val="24"/>
        </w:rPr>
        <w:t>Colour</w:t>
      </w:r>
      <w:r w:rsidR="001A13A9" w:rsidRPr="00E06DBF">
        <w:rPr>
          <w:szCs w:val="24"/>
        </w:rPr>
        <w:t xml:space="preserve"> coded action, </w:t>
      </w:r>
      <w:r w:rsidR="001A13A9">
        <w:rPr>
          <w:szCs w:val="24"/>
        </w:rPr>
        <w:t>for easy understanding of the GUI for the user to follow the program.</w:t>
      </w:r>
    </w:p>
    <w:p w:rsidR="001A13A9" w:rsidRPr="00E06DBF" w:rsidRDefault="001A13A9" w:rsidP="001A13A9">
      <w:pPr>
        <w:pStyle w:val="ListParagraph"/>
        <w:numPr>
          <w:ilvl w:val="0"/>
          <w:numId w:val="6"/>
        </w:numPr>
        <w:rPr>
          <w:szCs w:val="24"/>
        </w:rPr>
      </w:pPr>
      <w:r w:rsidRPr="00E06DBF">
        <w:rPr>
          <w:szCs w:val="24"/>
        </w:rPr>
        <w:t>Create Json file</w:t>
      </w:r>
      <w:r>
        <w:rPr>
          <w:szCs w:val="24"/>
        </w:rPr>
        <w:t>, formatting should match the program data.</w:t>
      </w: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1A13A9" w:rsidRDefault="001A13A9" w:rsidP="001A13A9">
      <w:pPr>
        <w:rPr>
          <w:sz w:val="28"/>
          <w:szCs w:val="28"/>
          <w:u w:val="single"/>
        </w:rPr>
      </w:pPr>
    </w:p>
    <w:p w:rsidR="00760F94" w:rsidRDefault="00760F94" w:rsidP="001A13A9">
      <w:pPr>
        <w:rPr>
          <w:sz w:val="28"/>
          <w:szCs w:val="28"/>
          <w:u w:val="single"/>
        </w:rPr>
        <w:sectPr w:rsidR="00760F94" w:rsidSect="00191E6F">
          <w:headerReference w:type="default" r:id="rId14"/>
          <w:footerReference w:type="default" r:id="rId15"/>
          <w:pgSz w:w="11906" w:h="16838"/>
          <w:pgMar w:top="1440" w:right="1440" w:bottom="1440" w:left="1440" w:header="708" w:footer="708" w:gutter="0"/>
          <w:pgNumType w:start="0"/>
          <w:cols w:space="708"/>
          <w:titlePg/>
          <w:docGrid w:linePitch="360"/>
        </w:sectPr>
      </w:pPr>
    </w:p>
    <w:p w:rsidR="001A13A9" w:rsidRPr="00E33571" w:rsidRDefault="001A13A9" w:rsidP="00E33571">
      <w:pPr>
        <w:pStyle w:val="Heading2"/>
        <w:rPr>
          <w:sz w:val="40"/>
        </w:rPr>
      </w:pPr>
      <w:bookmarkStart w:id="15" w:name="_Toc35501705"/>
      <w:r w:rsidRPr="00E33571">
        <w:rPr>
          <w:sz w:val="40"/>
        </w:rPr>
        <w:lastRenderedPageBreak/>
        <w:t>Diagrams</w:t>
      </w:r>
      <w:bookmarkEnd w:id="15"/>
    </w:p>
    <w:p w:rsidR="001A13A9" w:rsidRPr="000B3FF2" w:rsidRDefault="001A13A9" w:rsidP="00E33571">
      <w:pPr>
        <w:pStyle w:val="Heading3"/>
        <w:rPr>
          <w:color w:val="5B9BD5" w:themeColor="accent1"/>
          <w:sz w:val="32"/>
          <w:u w:val="single"/>
        </w:rPr>
      </w:pPr>
      <w:bookmarkStart w:id="16" w:name="_Toc35501706"/>
      <w:r w:rsidRPr="000B3FF2">
        <w:rPr>
          <w:color w:val="5B9BD5" w:themeColor="accent1"/>
          <w:sz w:val="32"/>
          <w:u w:val="single"/>
        </w:rPr>
        <w:t>System Flow Chart</w:t>
      </w:r>
      <w:bookmarkEnd w:id="16"/>
    </w:p>
    <w:p w:rsidR="00BA1B2D" w:rsidRDefault="00BA1B2D">
      <w:pPr>
        <w:rPr>
          <w:rFonts w:asciiTheme="majorHAnsi" w:eastAsiaTheme="majorEastAsia" w:hAnsiTheme="majorHAnsi" w:cstheme="majorBidi"/>
          <w:i/>
          <w:iCs/>
          <w:color w:val="2E74B5" w:themeColor="accent1" w:themeShade="BF"/>
          <w:sz w:val="28"/>
        </w:rPr>
      </w:pPr>
      <w:r>
        <w:rPr>
          <w:i/>
          <w:sz w:val="28"/>
        </w:rPr>
        <w:br w:type="page"/>
      </w:r>
    </w:p>
    <w:p w:rsidR="001A13A9" w:rsidRDefault="00E33571" w:rsidP="00E33571">
      <w:pPr>
        <w:pStyle w:val="Heading4"/>
        <w:rPr>
          <w:i/>
          <w:sz w:val="28"/>
        </w:rPr>
      </w:pPr>
      <w:r w:rsidRPr="00E33571">
        <w:rPr>
          <w:i/>
          <w:sz w:val="28"/>
        </w:rPr>
        <w:lastRenderedPageBreak/>
        <w:t>System Flow Chart A</w:t>
      </w:r>
    </w:p>
    <w:p w:rsidR="000B3FF2" w:rsidRDefault="00BA1B2D" w:rsidP="000B3FF2">
      <w:r>
        <w:object w:dxaOrig="11730" w:dyaOrig="11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25pt;height:429.5pt" o:ole="">
            <v:imagedata r:id="rId16" o:title=""/>
          </v:shape>
          <o:OLEObject Type="Embed" ProgID="Visio.Drawing.15" ShapeID="_x0000_i1025" DrawAspect="Content" ObjectID="_1646117588" r:id="rId17"/>
        </w:object>
      </w:r>
    </w:p>
    <w:p w:rsidR="000B3FF2" w:rsidRPr="00BA1B2D" w:rsidRDefault="000B3FF2" w:rsidP="00BA1B2D">
      <w:pPr>
        <w:pStyle w:val="Heading4"/>
      </w:pPr>
      <w:r>
        <w:br w:type="column"/>
      </w:r>
      <w:r>
        <w:lastRenderedPageBreak/>
        <w:t>System Flow Chart B</w:t>
      </w:r>
    </w:p>
    <w:p w:rsidR="000B3FF2" w:rsidRDefault="00BA1B2D">
      <w:pPr>
        <w:rPr>
          <w:szCs w:val="24"/>
        </w:rPr>
      </w:pPr>
      <w:r>
        <w:object w:dxaOrig="17760" w:dyaOrig="13425">
          <v:shape id="_x0000_i1026" type="#_x0000_t75" style="width:570.35pt;height:433.25pt" o:ole="">
            <v:imagedata r:id="rId18" o:title=""/>
          </v:shape>
          <o:OLEObject Type="Embed" ProgID="Visio.Drawing.15" ShapeID="_x0000_i1026" DrawAspect="Content" ObjectID="_1646117589" r:id="rId19"/>
        </w:object>
      </w:r>
      <w:r w:rsidR="000B3FF2">
        <w:rPr>
          <w:szCs w:val="24"/>
        </w:rPr>
        <w:br w:type="page"/>
      </w:r>
    </w:p>
    <w:p w:rsidR="000B3FF2" w:rsidRDefault="000B3FF2" w:rsidP="000B3FF2">
      <w:pPr>
        <w:pStyle w:val="Heading4"/>
      </w:pPr>
      <w:r>
        <w:lastRenderedPageBreak/>
        <w:t>System Flow Chart C</w:t>
      </w:r>
    </w:p>
    <w:p w:rsidR="00BA1B2D" w:rsidRDefault="00BA1B2D">
      <w:pPr>
        <w:rPr>
          <w:rStyle w:val="Heading1Char"/>
        </w:rPr>
      </w:pPr>
      <w:r>
        <w:object w:dxaOrig="8070" w:dyaOrig="9045">
          <v:shape id="_x0000_i1027" type="#_x0000_t75" style="width:385.05pt;height:432.65pt" o:ole="">
            <v:imagedata r:id="rId20" o:title=""/>
          </v:shape>
          <o:OLEObject Type="Embed" ProgID="Visio.Drawing.15" ShapeID="_x0000_i1027" DrawAspect="Content" ObjectID="_1646117590" r:id="rId21"/>
        </w:object>
      </w:r>
      <w:r w:rsidRPr="00BA1B2D">
        <w:rPr>
          <w:rStyle w:val="Heading1Char"/>
        </w:rPr>
        <w:t xml:space="preserve"> </w:t>
      </w:r>
    </w:p>
    <w:p w:rsidR="00BA1B2D" w:rsidRPr="00507F28" w:rsidRDefault="00BA1B2D" w:rsidP="00507F28">
      <w:pPr>
        <w:pStyle w:val="Heading4"/>
        <w:rPr>
          <w:rStyle w:val="Heading1Char"/>
          <w:sz w:val="24"/>
          <w:szCs w:val="22"/>
        </w:rPr>
      </w:pPr>
      <w:bookmarkStart w:id="17" w:name="_Toc35501707"/>
      <w:r w:rsidRPr="00507F28">
        <w:rPr>
          <w:rStyle w:val="Heading1Char"/>
          <w:sz w:val="24"/>
          <w:szCs w:val="22"/>
        </w:rPr>
        <w:lastRenderedPageBreak/>
        <w:t>System Flow Chart D</w:t>
      </w:r>
      <w:bookmarkEnd w:id="17"/>
    </w:p>
    <w:p w:rsidR="00BA1B2D" w:rsidRPr="00BA1B2D" w:rsidRDefault="00BA1B2D" w:rsidP="00BA1B2D">
      <w:pPr>
        <w:rPr>
          <w:rFonts w:asciiTheme="majorHAnsi" w:eastAsiaTheme="majorEastAsia" w:hAnsiTheme="majorHAnsi" w:cstheme="majorBidi"/>
          <w:iCs/>
          <w:color w:val="2E74B5" w:themeColor="accent1" w:themeShade="BF"/>
          <w:sz w:val="32"/>
          <w:szCs w:val="32"/>
        </w:rPr>
      </w:pPr>
      <w:r>
        <w:object w:dxaOrig="12961" w:dyaOrig="10845">
          <v:shape id="_x0000_i1028" type="#_x0000_t75" style="width:514.65pt;height:429.5pt" o:ole="">
            <v:imagedata r:id="rId22" o:title=""/>
          </v:shape>
          <o:OLEObject Type="Embed" ProgID="Visio.Drawing.15" ShapeID="_x0000_i1028" DrawAspect="Content" ObjectID="_1646117591" r:id="rId23"/>
        </w:object>
      </w:r>
      <w:r>
        <w:br w:type="page"/>
      </w:r>
    </w:p>
    <w:p w:rsidR="000B3FF2" w:rsidRDefault="000B3FF2" w:rsidP="000B3FF2">
      <w:pPr>
        <w:pStyle w:val="Heading4"/>
      </w:pPr>
      <w:r>
        <w:lastRenderedPageBreak/>
        <w:t>System Flow Chart E</w:t>
      </w:r>
    </w:p>
    <w:p w:rsidR="00BA1B2D" w:rsidRDefault="00BA1B2D" w:rsidP="00BA1B2D">
      <w:r>
        <w:object w:dxaOrig="9405" w:dyaOrig="16860">
          <v:shape id="_x0000_i1029" type="#_x0000_t75" style="width:242.3pt;height:433.9pt" o:ole="">
            <v:imagedata r:id="rId24" o:title=""/>
          </v:shape>
          <o:OLEObject Type="Embed" ProgID="Visio.Drawing.15" ShapeID="_x0000_i1029" DrawAspect="Content" ObjectID="_1646117592" r:id="rId25"/>
        </w:object>
      </w:r>
    </w:p>
    <w:p w:rsidR="00BA1B2D" w:rsidRDefault="00BA1B2D" w:rsidP="00BA1B2D">
      <w:pPr>
        <w:pStyle w:val="Heading4"/>
      </w:pPr>
      <w:r>
        <w:lastRenderedPageBreak/>
        <w:t>System Flow Chart F</w:t>
      </w:r>
    </w:p>
    <w:p w:rsidR="00BA1B2D" w:rsidRPr="00BA1B2D" w:rsidRDefault="00BA1B2D" w:rsidP="00BA1B2D">
      <w:r>
        <w:object w:dxaOrig="7711" w:dyaOrig="10485">
          <v:shape id="_x0000_i1030" type="#_x0000_t75" style="width:316.15pt;height:429.5pt" o:ole="">
            <v:imagedata r:id="rId26" o:title=""/>
          </v:shape>
          <o:OLEObject Type="Embed" ProgID="Visio.Drawing.15" ShapeID="_x0000_i1030" DrawAspect="Content" ObjectID="_1646117593" r:id="rId27"/>
        </w:object>
      </w:r>
    </w:p>
    <w:p w:rsidR="000B3FF2" w:rsidRDefault="00BA1B2D" w:rsidP="00BA1B2D">
      <w:pPr>
        <w:pStyle w:val="Heading4"/>
      </w:pPr>
      <w:r>
        <w:lastRenderedPageBreak/>
        <w:t>System Flow Chart G</w:t>
      </w:r>
    </w:p>
    <w:p w:rsidR="00BA1B2D" w:rsidRDefault="00BA1B2D" w:rsidP="00BA1B2D">
      <w:r>
        <w:object w:dxaOrig="8130" w:dyaOrig="11731">
          <v:shape id="_x0000_i1031" type="#_x0000_t75" style="width:299.25pt;height:431.35pt" o:ole="">
            <v:imagedata r:id="rId28" o:title=""/>
          </v:shape>
          <o:OLEObject Type="Embed" ProgID="Visio.Drawing.15" ShapeID="_x0000_i1031" DrawAspect="Content" ObjectID="_1646117594" r:id="rId29"/>
        </w:object>
      </w:r>
    </w:p>
    <w:p w:rsidR="00BA1B2D" w:rsidRDefault="00BA1B2D" w:rsidP="00BA1B2D">
      <w:pPr>
        <w:pStyle w:val="Heading4"/>
      </w:pPr>
      <w:r>
        <w:lastRenderedPageBreak/>
        <w:t>System Flow Chart H</w:t>
      </w:r>
    </w:p>
    <w:p w:rsidR="00BA1B2D" w:rsidRPr="00BA1B2D" w:rsidRDefault="00BA1B2D" w:rsidP="00BA1B2D">
      <w:r>
        <w:object w:dxaOrig="5340" w:dyaOrig="21076">
          <v:shape id="_x0000_i1032" type="#_x0000_t75" style="width:110.2pt;height:433.25pt" o:ole="">
            <v:imagedata r:id="rId30" o:title=""/>
          </v:shape>
          <o:OLEObject Type="Embed" ProgID="Visio.Drawing.15" ShapeID="_x0000_i1032" DrawAspect="Content" ObjectID="_1646117595" r:id="rId31"/>
        </w:object>
      </w:r>
    </w:p>
    <w:p w:rsidR="00BA1B2D" w:rsidRPr="00BA1B2D" w:rsidRDefault="00BA1B2D" w:rsidP="00BA1B2D"/>
    <w:p w:rsidR="001A13A9" w:rsidRDefault="001A13A9" w:rsidP="00E33571">
      <w:pPr>
        <w:pStyle w:val="Heading3"/>
      </w:pPr>
      <w:bookmarkStart w:id="18" w:name="_Toc35501708"/>
      <w:r>
        <w:t>Data Flow Diagram</w:t>
      </w:r>
      <w:bookmarkEnd w:id="18"/>
    </w:p>
    <w:p w:rsidR="001A13A9" w:rsidRDefault="001A13A9" w:rsidP="00E33571">
      <w:pPr>
        <w:rPr>
          <w:szCs w:val="24"/>
        </w:rPr>
      </w:pPr>
      <w:r>
        <w:rPr>
          <w:noProof/>
          <w:lang w:eastAsia="en-GB"/>
        </w:rPr>
        <w:drawing>
          <wp:inline distT="0" distB="0" distL="0" distR="0" wp14:anchorId="4733C217" wp14:editId="27A9BC4E">
            <wp:extent cx="5731510" cy="3900170"/>
            <wp:effectExtent l="0" t="0" r="254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731510" cy="3900170"/>
                    </a:xfrm>
                    <a:prstGeom prst="rect">
                      <a:avLst/>
                    </a:prstGeom>
                  </pic:spPr>
                </pic:pic>
              </a:graphicData>
            </a:graphic>
          </wp:inline>
        </w:drawing>
      </w:r>
    </w:p>
    <w:p w:rsidR="001A13A9" w:rsidRDefault="001A13A9" w:rsidP="00E33571">
      <w:pPr>
        <w:rPr>
          <w:szCs w:val="24"/>
        </w:rPr>
      </w:pPr>
    </w:p>
    <w:p w:rsidR="001A13A9" w:rsidRDefault="00760F94" w:rsidP="00E33571">
      <w:pPr>
        <w:pStyle w:val="Heading3"/>
      </w:pPr>
      <w:r>
        <w:br w:type="column"/>
      </w:r>
      <w:bookmarkStart w:id="19" w:name="_Toc35501709"/>
      <w:r w:rsidR="001A13A9">
        <w:lastRenderedPageBreak/>
        <w:t>Class Diagram</w:t>
      </w:r>
      <w:bookmarkEnd w:id="19"/>
    </w:p>
    <w:p w:rsidR="00E33571" w:rsidRDefault="00BA1B2D" w:rsidP="00E33571">
      <w:pPr>
        <w:rPr>
          <w:szCs w:val="24"/>
        </w:rPr>
      </w:pPr>
      <w:r>
        <w:object w:dxaOrig="19005" w:dyaOrig="9780">
          <v:shape id="_x0000_i1033" type="#_x0000_t75" style="width:697.45pt;height:358.75pt" o:ole="">
            <v:imagedata r:id="rId33" o:title=""/>
          </v:shape>
          <o:OLEObject Type="Embed" ProgID="Visio.Drawing.15" ShapeID="_x0000_i1033" DrawAspect="Content" ObjectID="_1646117596" r:id="rId34"/>
        </w:object>
      </w:r>
    </w:p>
    <w:p w:rsidR="00760F94" w:rsidRPr="00760F94" w:rsidRDefault="00E33571" w:rsidP="00E33571">
      <w:pPr>
        <w:pStyle w:val="Heading4"/>
      </w:pPr>
      <w:r>
        <w:br w:type="column"/>
      </w:r>
      <w:r w:rsidRPr="00E33571">
        <w:lastRenderedPageBreak/>
        <w:t>File Classes</w:t>
      </w:r>
      <w:r w:rsidR="00704B78">
        <w:br/>
      </w:r>
      <w:r w:rsidR="00BA1B2D">
        <w:object w:dxaOrig="19246" w:dyaOrig="5310">
          <v:shape id="_x0000_i1034" type="#_x0000_t75" style="width:697.45pt;height:192.2pt" o:ole="">
            <v:imagedata r:id="rId35" o:title=""/>
          </v:shape>
          <o:OLEObject Type="Embed" ProgID="Visio.Drawing.15" ShapeID="_x0000_i1034" DrawAspect="Content" ObjectID="_1646117597" r:id="rId36"/>
        </w:object>
      </w:r>
    </w:p>
    <w:p w:rsidR="00760F94" w:rsidRDefault="00760F94" w:rsidP="00E33571"/>
    <w:p w:rsidR="00E33571" w:rsidRDefault="00E33571" w:rsidP="00E33571"/>
    <w:p w:rsidR="00E33571" w:rsidRDefault="00E33571" w:rsidP="00E33571">
      <w:pPr>
        <w:rPr>
          <w:sz w:val="28"/>
        </w:rPr>
      </w:pPr>
      <w:r>
        <w:rPr>
          <w:sz w:val="28"/>
        </w:rPr>
        <w:br w:type="page"/>
      </w:r>
    </w:p>
    <w:p w:rsidR="00E33571" w:rsidRDefault="00E33571" w:rsidP="00E33571">
      <w:pPr>
        <w:pStyle w:val="Heading4"/>
      </w:pPr>
      <w:r>
        <w:lastRenderedPageBreak/>
        <w:t>Main Class</w:t>
      </w:r>
    </w:p>
    <w:p w:rsidR="00E33571" w:rsidRDefault="00BA1B2D" w:rsidP="00E33571">
      <w:pPr>
        <w:pStyle w:val="Heading4"/>
      </w:pPr>
      <w:r>
        <w:object w:dxaOrig="16981" w:dyaOrig="11640">
          <v:shape id="_x0000_i1035" type="#_x0000_t75" style="width:625.45pt;height:428.25pt" o:ole="">
            <v:imagedata r:id="rId37" o:title=""/>
          </v:shape>
          <o:OLEObject Type="Embed" ProgID="Visio.Drawing.15" ShapeID="_x0000_i1035" DrawAspect="Content" ObjectID="_1646117598" r:id="rId38"/>
        </w:object>
      </w:r>
      <w:r w:rsidR="00E33571">
        <w:br w:type="page"/>
      </w:r>
      <w:r w:rsidR="00E33571">
        <w:lastRenderedPageBreak/>
        <w:t>UI Classes</w:t>
      </w:r>
      <w:r>
        <w:object w:dxaOrig="16148" w:dyaOrig="9608">
          <v:shape id="_x0000_i1036" type="#_x0000_t75" style="width:697.45pt;height:415.1pt" o:ole="">
            <v:imagedata r:id="rId39" o:title=""/>
          </v:shape>
          <o:OLEObject Type="Embed" ProgID="Visio.Drawing.15" ShapeID="_x0000_i1036" DrawAspect="Content" ObjectID="_1646117599" r:id="rId40"/>
        </w:object>
      </w:r>
    </w:p>
    <w:p w:rsidR="00E24494" w:rsidRDefault="00E24494">
      <w:r>
        <w:br w:type="page"/>
      </w:r>
    </w:p>
    <w:p w:rsidR="000C5396" w:rsidRDefault="000C5396" w:rsidP="000C5396">
      <w:pPr>
        <w:pStyle w:val="Heading3"/>
      </w:pPr>
      <w:bookmarkStart w:id="20" w:name="_Toc35501710"/>
      <w:r>
        <w:lastRenderedPageBreak/>
        <w:t>Hierarchy diagram</w:t>
      </w:r>
      <w:bookmarkEnd w:id="20"/>
    </w:p>
    <w:p w:rsidR="000C5396" w:rsidRPr="000C5396" w:rsidRDefault="000C5396" w:rsidP="000C5396">
      <w:r>
        <w:rPr>
          <w:rFonts w:eastAsiaTheme="minorEastAsia"/>
          <w:sz w:val="22"/>
          <w:lang w:eastAsia="zh-CN"/>
        </w:rPr>
        <w:object w:dxaOrig="9020" w:dyaOrig="1140">
          <v:shape id="_x0000_i1037" type="#_x0000_t75" style="width:10in;height:103.95pt" o:ole="">
            <v:imagedata r:id="rId41" o:title=""/>
          </v:shape>
          <o:OLEObject Type="Embed" ProgID="Visio.Drawing.15" ShapeID="_x0000_i1037" DrawAspect="Content" ObjectID="_1646117600" r:id="rId42"/>
        </w:object>
      </w:r>
    </w:p>
    <w:p w:rsidR="00E24494" w:rsidRDefault="00E24494">
      <w:r>
        <w:br w:type="page"/>
      </w:r>
    </w:p>
    <w:p w:rsidR="00E33571" w:rsidRPr="00E33571" w:rsidRDefault="00E33571" w:rsidP="000C5396">
      <w:pPr>
        <w:pStyle w:val="Heading4"/>
        <w:sectPr w:rsidR="00E33571" w:rsidRPr="00E33571" w:rsidSect="00760F94">
          <w:pgSz w:w="16838" w:h="11906" w:orient="landscape"/>
          <w:pgMar w:top="1440" w:right="1440" w:bottom="1440" w:left="1440" w:header="708" w:footer="708" w:gutter="0"/>
          <w:pgNumType w:start="0"/>
          <w:cols w:space="708"/>
          <w:titlePg/>
          <w:docGrid w:linePitch="360"/>
        </w:sectPr>
      </w:pPr>
    </w:p>
    <w:p w:rsidR="00915CD6" w:rsidRPr="006A5F9F" w:rsidRDefault="00915CD6" w:rsidP="00915CD6">
      <w:pPr>
        <w:pStyle w:val="Heading2"/>
        <w:rPr>
          <w:sz w:val="28"/>
          <w:szCs w:val="20"/>
        </w:rPr>
      </w:pPr>
      <w:bookmarkStart w:id="21" w:name="_Toc35501711"/>
      <w:r w:rsidRPr="00581ECB">
        <w:lastRenderedPageBreak/>
        <w:t>Limitations</w:t>
      </w:r>
      <w:bookmarkEnd w:id="21"/>
    </w:p>
    <w:p w:rsidR="00915CD6" w:rsidRDefault="00915CD6" w:rsidP="00915CD6">
      <w:r>
        <w:t>Due to how my UI is a canvas and not a box grid I could not implement a successful path finding algorithm for the wires that connects the gates. This was seemed reasonable by the computer science department as a task like that is implausible to add due to the infinite possibilities and hard to extrapolate data. I’ve worked around this by adding different colours to the wires so that it’s easier for the eye to track.</w:t>
      </w:r>
    </w:p>
    <w:p w:rsidR="001A13A9" w:rsidRPr="00E33571" w:rsidRDefault="001A13A9" w:rsidP="00E33571">
      <w:pPr>
        <w:pStyle w:val="Heading1"/>
      </w:pPr>
      <w:bookmarkStart w:id="22" w:name="_Toc35501712"/>
      <w:r>
        <w:t>Human Computer interaction</w:t>
      </w:r>
      <w:bookmarkEnd w:id="22"/>
    </w:p>
    <w:p w:rsidR="001A13A9" w:rsidRDefault="001A13A9" w:rsidP="00E33571">
      <w:pPr>
        <w:rPr>
          <w:szCs w:val="24"/>
        </w:rPr>
      </w:pPr>
      <w:r>
        <w:rPr>
          <w:szCs w:val="24"/>
        </w:rPr>
        <w:t xml:space="preserve">My project is heavily dependent on the GUI and how the user interacts with it. This is why I’ve done </w:t>
      </w:r>
      <w:r w:rsidRPr="00D9386E">
        <w:rPr>
          <w:szCs w:val="24"/>
        </w:rPr>
        <w:t>rigorous</w:t>
      </w:r>
      <w:r>
        <w:rPr>
          <w:szCs w:val="24"/>
        </w:rPr>
        <w:t xml:space="preserve"> testing and take ideas from other programs. It’s followed an iterative cycle of development that has allowed me to create an effective interface. </w:t>
      </w:r>
    </w:p>
    <w:p w:rsidR="001A13A9" w:rsidRDefault="001A13A9" w:rsidP="00E33571">
      <w:pPr>
        <w:rPr>
          <w:szCs w:val="24"/>
        </w:rPr>
      </w:pPr>
      <w:r>
        <w:rPr>
          <w:szCs w:val="24"/>
        </w:rPr>
        <w:t>My research into HCI from the testing and examining other programs I came to the conclusion that a drag drop system works best and as little movement of the mouse for the user was desirable. In my research I looked into different types of output. I came to the conclusion that sound cues are overly accepted and more of an annoyance. Colour coded actions let the user know something has works or is working and therefore should be added and now incorporated into my design.</w:t>
      </w:r>
    </w:p>
    <w:p w:rsidR="001A13A9" w:rsidRDefault="001A13A9" w:rsidP="00E33571">
      <w:pPr>
        <w:rPr>
          <w:szCs w:val="24"/>
        </w:rPr>
      </w:pPr>
      <w:r>
        <w:rPr>
          <w:szCs w:val="24"/>
        </w:rPr>
        <w:t xml:space="preserve">For my questioning I used my previous prototype version with different set up for how the GUI would works and then tweaked or changed it for the end product. The questions I asked are in the table below, while there is only 2 option per question, the question asked were up for </w:t>
      </w:r>
      <w:r w:rsidRPr="00474EE5">
        <w:rPr>
          <w:szCs w:val="24"/>
        </w:rPr>
        <w:t>interpretation</w:t>
      </w:r>
      <w:r>
        <w:rPr>
          <w:szCs w:val="24"/>
        </w:rPr>
        <w:t>.</w:t>
      </w:r>
    </w:p>
    <w:p w:rsidR="001A13A9" w:rsidRDefault="001A13A9" w:rsidP="00E33571">
      <w:pPr>
        <w:rPr>
          <w:szCs w:val="24"/>
        </w:rPr>
      </w:pPr>
    </w:p>
    <w:p w:rsidR="001A13A9" w:rsidRDefault="001A13A9" w:rsidP="00E33571">
      <w:pPr>
        <w:rPr>
          <w:szCs w:val="24"/>
        </w:rPr>
      </w:pPr>
    </w:p>
    <w:tbl>
      <w:tblPr>
        <w:tblStyle w:val="TableGrid"/>
        <w:tblW w:w="0" w:type="auto"/>
        <w:tblLook w:val="04A0" w:firstRow="1" w:lastRow="0" w:firstColumn="1" w:lastColumn="0" w:noHBand="0" w:noVBand="1"/>
      </w:tblPr>
      <w:tblGrid>
        <w:gridCol w:w="1803"/>
        <w:gridCol w:w="1803"/>
        <w:gridCol w:w="1803"/>
        <w:gridCol w:w="1803"/>
        <w:gridCol w:w="1804"/>
      </w:tblGrid>
      <w:tr w:rsidR="001A13A9" w:rsidTr="001A13A9">
        <w:tc>
          <w:tcPr>
            <w:tcW w:w="1803" w:type="dxa"/>
          </w:tcPr>
          <w:p w:rsidR="001A13A9" w:rsidRDefault="001A13A9" w:rsidP="00E33571">
            <w:pPr>
              <w:rPr>
                <w:szCs w:val="24"/>
              </w:rPr>
            </w:pPr>
            <w:r>
              <w:rPr>
                <w:szCs w:val="24"/>
              </w:rPr>
              <w:t>Question</w:t>
            </w:r>
          </w:p>
        </w:tc>
        <w:tc>
          <w:tcPr>
            <w:tcW w:w="1803" w:type="dxa"/>
          </w:tcPr>
          <w:p w:rsidR="001A13A9" w:rsidRDefault="001A13A9" w:rsidP="00E33571">
            <w:pPr>
              <w:rPr>
                <w:szCs w:val="24"/>
              </w:rPr>
            </w:pPr>
            <w:r>
              <w:rPr>
                <w:szCs w:val="24"/>
              </w:rPr>
              <w:t>Option one</w:t>
            </w:r>
          </w:p>
        </w:tc>
        <w:tc>
          <w:tcPr>
            <w:tcW w:w="1803" w:type="dxa"/>
          </w:tcPr>
          <w:p w:rsidR="001A13A9" w:rsidRDefault="001A13A9" w:rsidP="00E33571">
            <w:pPr>
              <w:rPr>
                <w:szCs w:val="24"/>
              </w:rPr>
            </w:pPr>
            <w:r>
              <w:rPr>
                <w:szCs w:val="24"/>
              </w:rPr>
              <w:t>Vote for one</w:t>
            </w:r>
          </w:p>
        </w:tc>
        <w:tc>
          <w:tcPr>
            <w:tcW w:w="1803" w:type="dxa"/>
          </w:tcPr>
          <w:p w:rsidR="001A13A9" w:rsidRDefault="001A13A9" w:rsidP="00E33571">
            <w:pPr>
              <w:rPr>
                <w:szCs w:val="24"/>
              </w:rPr>
            </w:pPr>
            <w:r>
              <w:rPr>
                <w:szCs w:val="24"/>
              </w:rPr>
              <w:t>Option two</w:t>
            </w:r>
          </w:p>
        </w:tc>
        <w:tc>
          <w:tcPr>
            <w:tcW w:w="1804" w:type="dxa"/>
          </w:tcPr>
          <w:p w:rsidR="001A13A9" w:rsidRDefault="001A13A9" w:rsidP="00E33571">
            <w:pPr>
              <w:rPr>
                <w:szCs w:val="24"/>
              </w:rPr>
            </w:pPr>
            <w:r>
              <w:rPr>
                <w:szCs w:val="24"/>
              </w:rPr>
              <w:t>Vote for two</w:t>
            </w:r>
          </w:p>
        </w:tc>
      </w:tr>
      <w:tr w:rsidR="001A13A9" w:rsidTr="001A13A9">
        <w:tc>
          <w:tcPr>
            <w:tcW w:w="1803" w:type="dxa"/>
          </w:tcPr>
          <w:p w:rsidR="001A13A9" w:rsidRDefault="001A13A9" w:rsidP="00E33571">
            <w:pPr>
              <w:rPr>
                <w:szCs w:val="24"/>
              </w:rPr>
            </w:pPr>
            <w:r>
              <w:rPr>
                <w:szCs w:val="24"/>
              </w:rPr>
              <w:t>Should there be a drag drop or click-click system for UI object</w:t>
            </w:r>
          </w:p>
        </w:tc>
        <w:tc>
          <w:tcPr>
            <w:tcW w:w="1803" w:type="dxa"/>
          </w:tcPr>
          <w:p w:rsidR="001A13A9" w:rsidRDefault="001A13A9" w:rsidP="00E33571">
            <w:pPr>
              <w:rPr>
                <w:szCs w:val="24"/>
              </w:rPr>
            </w:pPr>
            <w:r>
              <w:rPr>
                <w:szCs w:val="24"/>
              </w:rPr>
              <w:t>When interaction with UI objects you just need to click and hold then release when done with it</w:t>
            </w:r>
          </w:p>
        </w:tc>
        <w:tc>
          <w:tcPr>
            <w:tcW w:w="1803" w:type="dxa"/>
          </w:tcPr>
          <w:p w:rsidR="001A13A9" w:rsidRDefault="001A13A9" w:rsidP="00E33571">
            <w:pPr>
              <w:rPr>
                <w:szCs w:val="24"/>
              </w:rPr>
            </w:pPr>
            <w:r>
              <w:rPr>
                <w:szCs w:val="24"/>
              </w:rPr>
              <w:t>4</w:t>
            </w:r>
          </w:p>
        </w:tc>
        <w:tc>
          <w:tcPr>
            <w:tcW w:w="1803" w:type="dxa"/>
          </w:tcPr>
          <w:p w:rsidR="001A13A9" w:rsidRDefault="001A13A9" w:rsidP="00E33571">
            <w:pPr>
              <w:rPr>
                <w:szCs w:val="24"/>
              </w:rPr>
            </w:pPr>
            <w:r>
              <w:rPr>
                <w:szCs w:val="24"/>
              </w:rPr>
              <w:t>When interaction with UI object you just click once and release then the UI object will follow you until you click again</w:t>
            </w:r>
          </w:p>
        </w:tc>
        <w:tc>
          <w:tcPr>
            <w:tcW w:w="1804" w:type="dxa"/>
          </w:tcPr>
          <w:p w:rsidR="001A13A9" w:rsidRDefault="001A13A9" w:rsidP="00E33571">
            <w:pPr>
              <w:rPr>
                <w:szCs w:val="24"/>
              </w:rPr>
            </w:pPr>
            <w:r>
              <w:rPr>
                <w:szCs w:val="24"/>
              </w:rPr>
              <w:t>2</w:t>
            </w:r>
          </w:p>
        </w:tc>
      </w:tr>
      <w:tr w:rsidR="001A13A9" w:rsidTr="001A13A9">
        <w:tc>
          <w:tcPr>
            <w:tcW w:w="1803" w:type="dxa"/>
          </w:tcPr>
          <w:p w:rsidR="001A13A9" w:rsidRDefault="001A13A9" w:rsidP="00E33571">
            <w:pPr>
              <w:rPr>
                <w:szCs w:val="24"/>
              </w:rPr>
            </w:pPr>
            <w:r>
              <w:rPr>
                <w:szCs w:val="24"/>
              </w:rPr>
              <w:t>Should there be a border around the gate</w:t>
            </w:r>
          </w:p>
        </w:tc>
        <w:tc>
          <w:tcPr>
            <w:tcW w:w="1803" w:type="dxa"/>
          </w:tcPr>
          <w:p w:rsidR="001A13A9" w:rsidRDefault="001A13A9" w:rsidP="00E33571">
            <w:pPr>
              <w:rPr>
                <w:szCs w:val="24"/>
              </w:rPr>
            </w:pPr>
            <w:r>
              <w:rPr>
                <w:szCs w:val="24"/>
              </w:rPr>
              <w:t>For a border</w:t>
            </w:r>
          </w:p>
        </w:tc>
        <w:tc>
          <w:tcPr>
            <w:tcW w:w="1803" w:type="dxa"/>
          </w:tcPr>
          <w:p w:rsidR="001A13A9" w:rsidRDefault="001A13A9" w:rsidP="00E33571">
            <w:pPr>
              <w:rPr>
                <w:szCs w:val="24"/>
              </w:rPr>
            </w:pPr>
            <w:r>
              <w:rPr>
                <w:szCs w:val="24"/>
              </w:rPr>
              <w:t>2</w:t>
            </w:r>
          </w:p>
        </w:tc>
        <w:tc>
          <w:tcPr>
            <w:tcW w:w="1803" w:type="dxa"/>
          </w:tcPr>
          <w:p w:rsidR="001A13A9" w:rsidRDefault="001A13A9" w:rsidP="00E33571">
            <w:pPr>
              <w:rPr>
                <w:szCs w:val="24"/>
              </w:rPr>
            </w:pPr>
            <w:r>
              <w:rPr>
                <w:szCs w:val="24"/>
              </w:rPr>
              <w:t>Against a border</w:t>
            </w:r>
          </w:p>
        </w:tc>
        <w:tc>
          <w:tcPr>
            <w:tcW w:w="1804" w:type="dxa"/>
          </w:tcPr>
          <w:p w:rsidR="001A13A9" w:rsidRDefault="001A13A9" w:rsidP="00E33571">
            <w:pPr>
              <w:rPr>
                <w:szCs w:val="24"/>
              </w:rPr>
            </w:pPr>
            <w:r>
              <w:rPr>
                <w:szCs w:val="24"/>
              </w:rPr>
              <w:t>2</w:t>
            </w:r>
          </w:p>
        </w:tc>
      </w:tr>
      <w:tr w:rsidR="001A13A9" w:rsidTr="001A13A9">
        <w:tc>
          <w:tcPr>
            <w:tcW w:w="1803" w:type="dxa"/>
          </w:tcPr>
          <w:p w:rsidR="001A13A9" w:rsidRDefault="001A13A9" w:rsidP="00E33571">
            <w:pPr>
              <w:rPr>
                <w:szCs w:val="24"/>
              </w:rPr>
            </w:pPr>
            <w:r>
              <w:rPr>
                <w:szCs w:val="24"/>
              </w:rPr>
              <w:t>Should a new rectangle spawn in the middle of the canvas or on your mouse</w:t>
            </w:r>
          </w:p>
        </w:tc>
        <w:tc>
          <w:tcPr>
            <w:tcW w:w="1803" w:type="dxa"/>
          </w:tcPr>
          <w:p w:rsidR="001A13A9" w:rsidRDefault="001A13A9" w:rsidP="00E33571">
            <w:pPr>
              <w:rPr>
                <w:szCs w:val="24"/>
              </w:rPr>
            </w:pPr>
            <w:r>
              <w:rPr>
                <w:szCs w:val="24"/>
              </w:rPr>
              <w:t>Spawn on your mouse courser</w:t>
            </w:r>
          </w:p>
        </w:tc>
        <w:tc>
          <w:tcPr>
            <w:tcW w:w="1803" w:type="dxa"/>
          </w:tcPr>
          <w:p w:rsidR="001A13A9" w:rsidRDefault="001A13A9" w:rsidP="00E33571">
            <w:pPr>
              <w:rPr>
                <w:szCs w:val="24"/>
              </w:rPr>
            </w:pPr>
            <w:r>
              <w:rPr>
                <w:szCs w:val="24"/>
              </w:rPr>
              <w:t>4</w:t>
            </w:r>
          </w:p>
        </w:tc>
        <w:tc>
          <w:tcPr>
            <w:tcW w:w="1803" w:type="dxa"/>
          </w:tcPr>
          <w:p w:rsidR="001A13A9" w:rsidRDefault="001A13A9" w:rsidP="00E33571">
            <w:pPr>
              <w:rPr>
                <w:szCs w:val="24"/>
              </w:rPr>
            </w:pPr>
            <w:r>
              <w:rPr>
                <w:szCs w:val="24"/>
              </w:rPr>
              <w:t>Spawn already on the canvas</w:t>
            </w:r>
          </w:p>
        </w:tc>
        <w:tc>
          <w:tcPr>
            <w:tcW w:w="1804" w:type="dxa"/>
          </w:tcPr>
          <w:p w:rsidR="001A13A9" w:rsidRDefault="001A13A9" w:rsidP="00E33571">
            <w:pPr>
              <w:rPr>
                <w:szCs w:val="24"/>
              </w:rPr>
            </w:pPr>
            <w:r>
              <w:rPr>
                <w:szCs w:val="24"/>
              </w:rPr>
              <w:t>0</w:t>
            </w:r>
          </w:p>
        </w:tc>
      </w:tr>
    </w:tbl>
    <w:p w:rsidR="001A13A9" w:rsidRDefault="001A13A9" w:rsidP="00E33571">
      <w:pPr>
        <w:rPr>
          <w:szCs w:val="24"/>
        </w:rPr>
      </w:pPr>
    </w:p>
    <w:p w:rsidR="001A13A9" w:rsidRDefault="001A13A9" w:rsidP="00E33571">
      <w:pPr>
        <w:rPr>
          <w:szCs w:val="24"/>
        </w:rPr>
      </w:pPr>
    </w:p>
    <w:p w:rsidR="001A13A9" w:rsidRDefault="001A13A9" w:rsidP="00E33571">
      <w:pPr>
        <w:rPr>
          <w:szCs w:val="24"/>
        </w:rPr>
      </w:pPr>
    </w:p>
    <w:p w:rsidR="001A13A9" w:rsidRDefault="001A13A9" w:rsidP="00E33571">
      <w:pPr>
        <w:rPr>
          <w:szCs w:val="24"/>
        </w:rPr>
      </w:pPr>
      <w:r>
        <w:rPr>
          <w:szCs w:val="24"/>
        </w:rPr>
        <w:t>As the program needed be as natural for the user to use, I needed to anticipate the user actions that they would take. As these actions would most likely be based around programs, they use every day I examined the Microsoft office software for the actions that should take place.</w:t>
      </w:r>
    </w:p>
    <w:p w:rsidR="001A13A9" w:rsidRDefault="001A13A9" w:rsidP="00E33571">
      <w:pPr>
        <w:rPr>
          <w:szCs w:val="24"/>
        </w:rPr>
      </w:pPr>
      <w:r>
        <w:rPr>
          <w:szCs w:val="24"/>
        </w:rPr>
        <w:t>It is important that the program is lag free and efficient as possible so that the user experience isn’t hindered. I did research into wither it’s faster to sort then binary search or just using hash tables and rehash. I came to the conclusion that hash table would be move adapted to the problem but not a vital part required as it’s going to be around twenty objects being linear searched.</w:t>
      </w:r>
    </w:p>
    <w:p w:rsidR="001A13A9" w:rsidRPr="00704B78" w:rsidRDefault="001A13A9" w:rsidP="00E33571">
      <w:pPr>
        <w:rPr>
          <w:szCs w:val="24"/>
        </w:rPr>
      </w:pPr>
      <w:r>
        <w:rPr>
          <w:szCs w:val="24"/>
        </w:rPr>
        <w:t xml:space="preserve">The intuitions interfaces by the Microsoft products is what’s influenced me the most. They are widely liked and used around the word. This is why they made them a good choice to base mine off. The Colour difference between background and usable space and the border around everything when hovering over it is what really stand out for the HCI. Similarly, I looked at Paint and the tops up display with all the functions and settings and choose similarly. While these all have great features, I also changed them to be updated for modern technology. Because monitor sizes have become wider (16:9 instead of 3:4) having the setting on the side of the screen makes it more space efficient than on the top. And instead of greying out of adding a border to a highlighted object I went from black to red when highlighted. This made it stand out more and </w:t>
      </w:r>
      <w:r w:rsidRPr="00570F60">
        <w:rPr>
          <w:szCs w:val="24"/>
        </w:rPr>
        <w:t>easily</w:t>
      </w:r>
      <w:r>
        <w:rPr>
          <w:szCs w:val="24"/>
        </w:rPr>
        <w:t xml:space="preserve"> noticeable but had its draw backs for colour blind people.</w:t>
      </w:r>
    </w:p>
    <w:p w:rsidR="001A13A9" w:rsidRPr="0007264B" w:rsidRDefault="001A13A9" w:rsidP="0007264B">
      <w:pPr>
        <w:pStyle w:val="Heading1"/>
      </w:pPr>
      <w:bookmarkStart w:id="23" w:name="_Toc35501713"/>
      <w:r>
        <w:t>Algorithms</w:t>
      </w:r>
      <w:bookmarkEnd w:id="23"/>
    </w:p>
    <w:p w:rsidR="001A13A9" w:rsidRDefault="001A13A9" w:rsidP="00E33571">
      <w:r>
        <w:t>Algorithms: UI_object search, Gate methods, gate order method, file creation and file load, validation of gates, pseudocode.</w:t>
      </w:r>
    </w:p>
    <w:p w:rsidR="001A13A9" w:rsidRDefault="001A13A9" w:rsidP="00E33571">
      <w:pPr>
        <w:rPr>
          <w:szCs w:val="24"/>
        </w:rPr>
      </w:pPr>
      <w:r>
        <w:rPr>
          <w:szCs w:val="24"/>
        </w:rPr>
        <w:t>The backbone of the program is set around the GUI and how you interact with it. This is why many mechanics will be based around multiple event handlers. The main actions are called under their respective class and then sub methods will be done in the variable class. This allows the structure for program info to stay central and independent methods to be designed for the class to sort out.</w:t>
      </w:r>
    </w:p>
    <w:p w:rsidR="001A13A9" w:rsidRDefault="001A13A9" w:rsidP="0007264B">
      <w:pPr>
        <w:pStyle w:val="Heading2"/>
      </w:pPr>
      <w:bookmarkStart w:id="24" w:name="_Toc35501714"/>
      <w:r>
        <w:t>Rectangle detection algorithm</w:t>
      </w:r>
      <w:bookmarkEnd w:id="24"/>
    </w:p>
    <w:p w:rsidR="001A13A9" w:rsidRDefault="001A13A9" w:rsidP="00E33571">
      <w:pPr>
        <w:rPr>
          <w:szCs w:val="24"/>
        </w:rPr>
      </w:pPr>
      <w:r>
        <w:rPr>
          <w:szCs w:val="24"/>
        </w:rPr>
        <w:t xml:space="preserve">There are many ways that can be done for detection algorithm. While some are better than others, they all depend on a case by case situation. The 3 ways are: sorting by 2D array and then binary search, Geometric hashing and linear search. 2D array and binary search would be the best if the list is extremely large, Hashing would be good as a middle ground and linear search is good for a small list. The problem with hashing and 2D array is due to the list always changing. The size is never fixed and this means the array will need to be resorted each time a new element is added. For the hash table it’s not so bad you will only need to </w:t>
      </w:r>
      <w:r>
        <w:rPr>
          <w:szCs w:val="24"/>
        </w:rPr>
        <w:lastRenderedPageBreak/>
        <w:t xml:space="preserve">rehash it after a few rectangles have been added but if 1 is removed from the hash it will all need to be rehashed. This is due to if there is a collision and the object is moved up the list and then if an object between where it should be and where it is, is removed then the hash table will be corrupted. Mathematically the most gates that can fit on the canvas is 272. This means at maximum it will only need to do 272 checks to find the object it’s looking for. This is why linear search is an acceptable solution. However, if development was for professional use to make large logic gate sets for CPU design or chip design where they have billions of transistors then 1 of the other solutions will be required. If I had to guess their use case of the software then it would be 2D array due as they would make the design and execute it once everything is created.  </w:t>
      </w:r>
    </w:p>
    <w:p w:rsidR="001A13A9" w:rsidRDefault="001A13A9" w:rsidP="00E33571">
      <w:pPr>
        <w:rPr>
          <w:szCs w:val="24"/>
        </w:rPr>
      </w:pPr>
    </w:p>
    <w:p w:rsidR="001A13A9" w:rsidRDefault="001A13A9" w:rsidP="00E33571">
      <w:pPr>
        <w:rPr>
          <w:szCs w:val="24"/>
        </w:rPr>
      </w:pPr>
      <w:r>
        <w:rPr>
          <w:szCs w:val="24"/>
        </w:rPr>
        <w:t>Sorted with 2D array (bubble sort)</w:t>
      </w:r>
    </w:p>
    <w:p w:rsidR="001A13A9" w:rsidRDefault="001A13A9" w:rsidP="00E33571">
      <w:pPr>
        <w:rPr>
          <w:rFonts w:ascii="Courier New" w:hAnsi="Courier New" w:cs="Courier New"/>
          <w:szCs w:val="24"/>
        </w:rPr>
      </w:pPr>
      <w:r w:rsidRPr="00211A16">
        <w:rPr>
          <w:rFonts w:ascii="Courier New" w:hAnsi="Courier New" w:cs="Courier New"/>
          <w:szCs w:val="24"/>
        </w:rPr>
        <w:t xml:space="preserve">for i in range </w:t>
      </w:r>
      <w:r>
        <w:rPr>
          <w:rFonts w:ascii="Courier New" w:hAnsi="Courier New" w:cs="Courier New"/>
          <w:szCs w:val="24"/>
        </w:rPr>
        <w:t>arr.count</w:t>
      </w:r>
    </w:p>
    <w:p w:rsidR="001A13A9" w:rsidRDefault="001A13A9" w:rsidP="00E33571">
      <w:pPr>
        <w:rPr>
          <w:rFonts w:ascii="Courier New" w:hAnsi="Courier New" w:cs="Courier New"/>
          <w:szCs w:val="24"/>
        </w:rPr>
      </w:pPr>
      <w:r>
        <w:rPr>
          <w:rFonts w:ascii="Courier New" w:hAnsi="Courier New" w:cs="Courier New"/>
          <w:szCs w:val="24"/>
        </w:rPr>
        <w:tab/>
        <w:t>for x in range arr.count-i-1</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if arr[x].X &gt; arr[x+1].X</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r>
        <w:rPr>
          <w:rFonts w:ascii="Courier New" w:hAnsi="Courier New" w:cs="Courier New"/>
          <w:szCs w:val="24"/>
        </w:rPr>
        <w:tab/>
        <w:t>swap arr[x] and arr[x+1]</w:t>
      </w:r>
      <w:r w:rsidRPr="00211A16">
        <w:rPr>
          <w:rFonts w:ascii="Courier New" w:hAnsi="Courier New" w:cs="Courier New"/>
          <w:szCs w:val="24"/>
        </w:rPr>
        <w:t xml:space="preserve"> </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else if arr[x].X == arr[x+1]</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r>
        <w:rPr>
          <w:rFonts w:ascii="Courier New" w:hAnsi="Courier New" w:cs="Courier New"/>
          <w:szCs w:val="24"/>
        </w:rPr>
        <w:tab/>
        <w:t>if arr[x].Y &gt; arr[x+1].Y</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r>
        <w:rPr>
          <w:rFonts w:ascii="Courier New" w:hAnsi="Courier New" w:cs="Courier New"/>
          <w:szCs w:val="24"/>
        </w:rPr>
        <w:tab/>
      </w:r>
      <w:r>
        <w:rPr>
          <w:rFonts w:ascii="Courier New" w:hAnsi="Courier New" w:cs="Courier New"/>
          <w:szCs w:val="24"/>
        </w:rPr>
        <w:tab/>
        <w:t>swap arr[x] and arr[x+1]</w:t>
      </w:r>
    </w:p>
    <w:p w:rsidR="001A13A9" w:rsidRPr="00211A16" w:rsidRDefault="001A13A9" w:rsidP="00E33571">
      <w:pPr>
        <w:rPr>
          <w:szCs w:val="24"/>
        </w:rPr>
      </w:pPr>
    </w:p>
    <w:p w:rsidR="001A13A9" w:rsidRDefault="00421A66" w:rsidP="00E33571">
      <w:pPr>
        <w:rPr>
          <w:szCs w:val="24"/>
        </w:rPr>
      </w:pPr>
      <w:r w:rsidRPr="00211A16">
        <w:rPr>
          <w:szCs w:val="24"/>
        </w:rPr>
        <w:t>Binary</w:t>
      </w:r>
      <w:r w:rsidR="001A13A9" w:rsidRPr="00211A16">
        <w:rPr>
          <w:szCs w:val="24"/>
        </w:rPr>
        <w:t xml:space="preserve"> search 2D array</w:t>
      </w:r>
    </w:p>
    <w:p w:rsidR="001A13A9" w:rsidRDefault="001A13A9" w:rsidP="00E33571">
      <w:pPr>
        <w:rPr>
          <w:rFonts w:ascii="Courier New" w:hAnsi="Courier New" w:cs="Courier New"/>
          <w:szCs w:val="24"/>
        </w:rPr>
      </w:pPr>
      <w:r>
        <w:rPr>
          <w:rFonts w:ascii="Courier New" w:hAnsi="Courier New" w:cs="Courier New"/>
          <w:szCs w:val="24"/>
        </w:rPr>
        <w:t>q=0</w:t>
      </w:r>
    </w:p>
    <w:p w:rsidR="001A13A9" w:rsidRDefault="001A13A9" w:rsidP="00E33571">
      <w:pPr>
        <w:rPr>
          <w:rFonts w:ascii="Courier New" w:hAnsi="Courier New" w:cs="Courier New"/>
          <w:szCs w:val="24"/>
        </w:rPr>
      </w:pPr>
      <w:r>
        <w:rPr>
          <w:rFonts w:ascii="Courier New" w:hAnsi="Courier New" w:cs="Courier New"/>
          <w:szCs w:val="24"/>
        </w:rPr>
        <w:t>r=arr.length-1</w:t>
      </w:r>
    </w:p>
    <w:p w:rsidR="001A13A9" w:rsidRPr="00986E7D" w:rsidRDefault="001A13A9" w:rsidP="00E33571">
      <w:pPr>
        <w:rPr>
          <w:rFonts w:ascii="Courier New" w:hAnsi="Courier New" w:cs="Courier New"/>
          <w:szCs w:val="24"/>
        </w:rPr>
      </w:pPr>
      <w:r>
        <w:rPr>
          <w:rFonts w:ascii="Courier New" w:hAnsi="Courier New" w:cs="Courier New"/>
          <w:szCs w:val="24"/>
        </w:rPr>
        <w:t>mid = (r-q)/2 + q</w:t>
      </w:r>
    </w:p>
    <w:p w:rsidR="001A13A9" w:rsidRPr="00986E7D" w:rsidRDefault="001A13A9" w:rsidP="00E33571">
      <w:pPr>
        <w:rPr>
          <w:rFonts w:ascii="Courier New" w:hAnsi="Courier New" w:cs="Courier New"/>
          <w:szCs w:val="24"/>
        </w:rPr>
      </w:pPr>
      <w:r w:rsidRPr="00986E7D">
        <w:rPr>
          <w:rFonts w:ascii="Courier New" w:hAnsi="Courier New" w:cs="Courier New"/>
          <w:szCs w:val="24"/>
        </w:rPr>
        <w:t>while found == false or q-r&gt;1</w:t>
      </w:r>
    </w:p>
    <w:p w:rsidR="001A13A9" w:rsidRDefault="001A13A9" w:rsidP="00E33571">
      <w:pPr>
        <w:rPr>
          <w:rFonts w:ascii="Courier New" w:hAnsi="Courier New" w:cs="Courier New"/>
          <w:szCs w:val="24"/>
        </w:rPr>
      </w:pPr>
      <w:r>
        <w:rPr>
          <w:rFonts w:ascii="Courier New" w:hAnsi="Courier New" w:cs="Courier New"/>
          <w:szCs w:val="24"/>
        </w:rPr>
        <w:tab/>
        <w:t>if arr[mid] == find</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found = true</w:t>
      </w:r>
    </w:p>
    <w:p w:rsidR="001A13A9" w:rsidRDefault="001A13A9" w:rsidP="00E33571">
      <w:pPr>
        <w:rPr>
          <w:rFonts w:ascii="Courier New" w:hAnsi="Courier New" w:cs="Courier New"/>
          <w:szCs w:val="24"/>
        </w:rPr>
      </w:pPr>
      <w:r>
        <w:rPr>
          <w:rFonts w:ascii="Courier New" w:hAnsi="Courier New" w:cs="Courier New"/>
          <w:szCs w:val="24"/>
        </w:rPr>
        <w:tab/>
        <w:t>else if arr[mid] &gt; find</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r = mid</w:t>
      </w:r>
    </w:p>
    <w:p w:rsidR="001A13A9" w:rsidRDefault="001A13A9" w:rsidP="00E33571">
      <w:pPr>
        <w:rPr>
          <w:rFonts w:ascii="Courier New" w:hAnsi="Courier New" w:cs="Courier New"/>
          <w:szCs w:val="24"/>
        </w:rPr>
      </w:pPr>
      <w:r>
        <w:rPr>
          <w:rFonts w:ascii="Courier New" w:hAnsi="Courier New" w:cs="Courier New"/>
          <w:szCs w:val="24"/>
        </w:rPr>
        <w:tab/>
        <w:t>else</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q = mid</w:t>
      </w:r>
    </w:p>
    <w:p w:rsidR="001A13A9" w:rsidRPr="00986E7D" w:rsidRDefault="001A13A9" w:rsidP="00E33571">
      <w:pPr>
        <w:rPr>
          <w:rFonts w:ascii="Courier New" w:hAnsi="Courier New" w:cs="Courier New"/>
          <w:szCs w:val="24"/>
        </w:rPr>
      </w:pPr>
      <w:r>
        <w:rPr>
          <w:rFonts w:ascii="Courier New" w:hAnsi="Courier New" w:cs="Courier New"/>
          <w:szCs w:val="24"/>
        </w:rPr>
        <w:tab/>
        <w:t>mid = (r-q)/2 + q</w:t>
      </w:r>
    </w:p>
    <w:p w:rsidR="001A13A9" w:rsidRPr="00211A16" w:rsidRDefault="001A13A9" w:rsidP="00E33571">
      <w:pPr>
        <w:rPr>
          <w:szCs w:val="24"/>
        </w:rPr>
      </w:pPr>
    </w:p>
    <w:p w:rsidR="001A13A9" w:rsidRDefault="001A13A9" w:rsidP="00E33571">
      <w:pPr>
        <w:rPr>
          <w:szCs w:val="24"/>
        </w:rPr>
      </w:pPr>
      <w:r>
        <w:rPr>
          <w:szCs w:val="24"/>
        </w:rPr>
        <w:lastRenderedPageBreak/>
        <w:t>If sorting into hash table</w:t>
      </w:r>
    </w:p>
    <w:p w:rsidR="001A13A9" w:rsidRDefault="001A13A9" w:rsidP="00E33571">
      <w:pPr>
        <w:rPr>
          <w:szCs w:val="24"/>
        </w:rPr>
      </w:pPr>
    </w:p>
    <w:p w:rsidR="001A13A9" w:rsidRPr="00D91CDB" w:rsidRDefault="001A13A9" w:rsidP="00E33571">
      <w:pPr>
        <w:rPr>
          <w:rFonts w:ascii="Courier New" w:hAnsi="Courier New" w:cs="Courier New"/>
          <w:szCs w:val="24"/>
        </w:rPr>
      </w:pPr>
      <w:r w:rsidRPr="00D91CDB">
        <w:rPr>
          <w:rFonts w:ascii="Courier New" w:hAnsi="Courier New" w:cs="Courier New"/>
          <w:szCs w:val="24"/>
        </w:rPr>
        <w:t>hashtable[arr.length*1.2]  = [-1, … , -1</w:t>
      </w:r>
    </w:p>
    <w:p w:rsidR="001A13A9" w:rsidRPr="00D91CDB" w:rsidRDefault="001A13A9" w:rsidP="00E33571">
      <w:pPr>
        <w:rPr>
          <w:rFonts w:ascii="Courier New" w:hAnsi="Courier New" w:cs="Courier New"/>
          <w:szCs w:val="24"/>
        </w:rPr>
      </w:pPr>
      <w:r w:rsidRPr="00D91CDB">
        <w:rPr>
          <w:rFonts w:ascii="Courier New" w:hAnsi="Courier New" w:cs="Courier New"/>
          <w:szCs w:val="24"/>
        </w:rPr>
        <w:t>For i in range arr.length</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t xml:space="preserve">Num = </w:t>
      </w:r>
      <w:r w:rsidRPr="00D91CDB">
        <w:rPr>
          <w:rFonts w:ascii="Courier New" w:hAnsi="Courier New" w:cs="Courier New"/>
          <w:szCs w:val="24"/>
        </w:rPr>
        <w:tab/>
        <w:t>arr[i].X ^ arr[i].Y + arr[i].Y ^ arr[i].X</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t>Output = num mod arr.length*1.2</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t>While run == true</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t>If hashtable[output + z] == -1</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r>
      <w:r w:rsidRPr="00D91CDB">
        <w:rPr>
          <w:rFonts w:ascii="Courier New" w:hAnsi="Courier New" w:cs="Courier New"/>
          <w:szCs w:val="24"/>
        </w:rPr>
        <w:tab/>
        <w:t>Hashtable[putput + z] = i</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r>
      <w:r w:rsidRPr="00D91CDB">
        <w:rPr>
          <w:rFonts w:ascii="Courier New" w:hAnsi="Courier New" w:cs="Courier New"/>
          <w:szCs w:val="24"/>
        </w:rPr>
        <w:tab/>
        <w:t>Run = false</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t>Else</w:t>
      </w:r>
    </w:p>
    <w:p w:rsidR="001A13A9" w:rsidRPr="00D91CDB" w:rsidRDefault="001A13A9" w:rsidP="00E33571">
      <w:pPr>
        <w:rPr>
          <w:rFonts w:ascii="Courier New" w:hAnsi="Courier New" w:cs="Courier New"/>
          <w:szCs w:val="24"/>
        </w:rPr>
      </w:pPr>
      <w:r w:rsidRPr="00D91CDB">
        <w:rPr>
          <w:rFonts w:ascii="Courier New" w:hAnsi="Courier New" w:cs="Courier New"/>
          <w:szCs w:val="24"/>
        </w:rPr>
        <w:tab/>
      </w:r>
      <w:r w:rsidRPr="00D91CDB">
        <w:rPr>
          <w:rFonts w:ascii="Courier New" w:hAnsi="Courier New" w:cs="Courier New"/>
          <w:szCs w:val="24"/>
        </w:rPr>
        <w:tab/>
      </w:r>
      <w:r w:rsidRPr="00D91CDB">
        <w:rPr>
          <w:rFonts w:ascii="Courier New" w:hAnsi="Courier New" w:cs="Courier New"/>
          <w:szCs w:val="24"/>
        </w:rPr>
        <w:tab/>
        <w:t xml:space="preserve">Z = Z + 1 </w:t>
      </w:r>
    </w:p>
    <w:p w:rsidR="001A13A9" w:rsidRDefault="001A13A9" w:rsidP="00E33571">
      <w:pPr>
        <w:rPr>
          <w:rFonts w:ascii="Courier New" w:hAnsi="Courier New" w:cs="Courier New"/>
          <w:szCs w:val="24"/>
        </w:rPr>
      </w:pPr>
      <w:r w:rsidRPr="00D91CDB">
        <w:rPr>
          <w:rFonts w:ascii="Courier New" w:hAnsi="Courier New" w:cs="Courier New"/>
          <w:szCs w:val="24"/>
        </w:rPr>
        <w:tab/>
        <w:t>Run = true</w:t>
      </w:r>
    </w:p>
    <w:p w:rsidR="001A13A9" w:rsidRDefault="001A13A9" w:rsidP="00E33571">
      <w:pPr>
        <w:rPr>
          <w:rFonts w:ascii="Courier New" w:hAnsi="Courier New" w:cs="Courier New"/>
          <w:szCs w:val="24"/>
        </w:rPr>
      </w:pPr>
    </w:p>
    <w:p w:rsidR="001A13A9" w:rsidRDefault="001A13A9" w:rsidP="00E33571">
      <w:pPr>
        <w:rPr>
          <w:rFonts w:ascii="Courier New" w:hAnsi="Courier New" w:cs="Courier New"/>
          <w:szCs w:val="24"/>
        </w:rPr>
      </w:pPr>
      <w:r>
        <w:rPr>
          <w:rFonts w:ascii="Courier New" w:hAnsi="Courier New" w:cs="Courier New"/>
          <w:szCs w:val="24"/>
        </w:rPr>
        <w:t>Searching the hash table</w:t>
      </w:r>
    </w:p>
    <w:p w:rsidR="001A13A9" w:rsidRDefault="001A13A9" w:rsidP="00E33571">
      <w:pPr>
        <w:rPr>
          <w:rFonts w:ascii="Courier New" w:hAnsi="Courier New" w:cs="Courier New"/>
          <w:szCs w:val="24"/>
        </w:rPr>
      </w:pPr>
    </w:p>
    <w:p w:rsidR="001A13A9" w:rsidRDefault="001A13A9" w:rsidP="00E33571">
      <w:pPr>
        <w:rPr>
          <w:rFonts w:ascii="Courier New" w:hAnsi="Courier New" w:cs="Courier New"/>
          <w:szCs w:val="24"/>
        </w:rPr>
      </w:pPr>
    </w:p>
    <w:p w:rsidR="001A13A9" w:rsidRPr="00D91CDB" w:rsidRDefault="001A13A9" w:rsidP="00E33571">
      <w:pPr>
        <w:rPr>
          <w:rFonts w:ascii="Courier New" w:hAnsi="Courier New" w:cs="Courier New"/>
          <w:szCs w:val="24"/>
        </w:rPr>
      </w:pPr>
      <w:r w:rsidRPr="00D91CDB">
        <w:rPr>
          <w:rFonts w:ascii="Courier New" w:hAnsi="Courier New" w:cs="Courier New"/>
          <w:szCs w:val="24"/>
        </w:rPr>
        <w:t xml:space="preserve">Num = </w:t>
      </w:r>
      <w:r>
        <w:rPr>
          <w:rFonts w:ascii="Courier New" w:hAnsi="Courier New" w:cs="Courier New"/>
          <w:szCs w:val="24"/>
        </w:rPr>
        <w:t xml:space="preserve">pos.X </w:t>
      </w:r>
      <w:r w:rsidRPr="00D91CDB">
        <w:rPr>
          <w:rFonts w:ascii="Courier New" w:hAnsi="Courier New" w:cs="Courier New"/>
          <w:szCs w:val="24"/>
        </w:rPr>
        <w:t xml:space="preserve">^ </w:t>
      </w:r>
      <w:r>
        <w:rPr>
          <w:rFonts w:ascii="Courier New" w:hAnsi="Courier New" w:cs="Courier New"/>
          <w:szCs w:val="24"/>
        </w:rPr>
        <w:t>pos.Y</w:t>
      </w:r>
      <w:r w:rsidRPr="00D91CDB">
        <w:rPr>
          <w:rFonts w:ascii="Courier New" w:hAnsi="Courier New" w:cs="Courier New"/>
          <w:szCs w:val="24"/>
        </w:rPr>
        <w:t xml:space="preserve"> + </w:t>
      </w:r>
      <w:r>
        <w:rPr>
          <w:rFonts w:ascii="Courier New" w:hAnsi="Courier New" w:cs="Courier New"/>
          <w:szCs w:val="24"/>
        </w:rPr>
        <w:t>pos.Y</w:t>
      </w:r>
      <w:r w:rsidRPr="00D91CDB">
        <w:rPr>
          <w:rFonts w:ascii="Courier New" w:hAnsi="Courier New" w:cs="Courier New"/>
          <w:szCs w:val="24"/>
        </w:rPr>
        <w:t xml:space="preserve"> ^ </w:t>
      </w:r>
      <w:r>
        <w:rPr>
          <w:rFonts w:ascii="Courier New" w:hAnsi="Courier New" w:cs="Courier New"/>
          <w:szCs w:val="24"/>
        </w:rPr>
        <w:t>pos.X</w:t>
      </w:r>
    </w:p>
    <w:p w:rsidR="001A13A9" w:rsidRPr="00D91CDB" w:rsidRDefault="001A13A9" w:rsidP="00E33571">
      <w:pPr>
        <w:rPr>
          <w:rFonts w:ascii="Courier New" w:hAnsi="Courier New" w:cs="Courier New"/>
          <w:szCs w:val="24"/>
        </w:rPr>
      </w:pPr>
      <w:r w:rsidRPr="00D91CDB">
        <w:rPr>
          <w:rFonts w:ascii="Courier New" w:hAnsi="Courier New" w:cs="Courier New"/>
          <w:szCs w:val="24"/>
        </w:rPr>
        <w:t>Output = num mod arr.length*1.2</w:t>
      </w:r>
    </w:p>
    <w:p w:rsidR="001A13A9" w:rsidRDefault="001A13A9" w:rsidP="00E33571">
      <w:pPr>
        <w:rPr>
          <w:rFonts w:ascii="Courier New" w:hAnsi="Courier New" w:cs="Courier New"/>
          <w:szCs w:val="24"/>
        </w:rPr>
      </w:pPr>
      <w:r>
        <w:rPr>
          <w:rFonts w:ascii="Courier New" w:hAnsi="Courier New" w:cs="Courier New"/>
          <w:szCs w:val="24"/>
        </w:rPr>
        <w:t>While run == true</w:t>
      </w:r>
    </w:p>
    <w:p w:rsidR="001A13A9" w:rsidRDefault="001A13A9" w:rsidP="00E33571">
      <w:pPr>
        <w:rPr>
          <w:rFonts w:ascii="Courier New" w:hAnsi="Courier New" w:cs="Courier New"/>
          <w:szCs w:val="24"/>
        </w:rPr>
      </w:pPr>
      <w:r>
        <w:rPr>
          <w:rFonts w:ascii="Courier New" w:hAnsi="Courier New" w:cs="Courier New"/>
          <w:szCs w:val="24"/>
        </w:rPr>
        <w:tab/>
        <w:t>If hashtable[output+i] == Find</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Return output + i</w:t>
      </w:r>
    </w:p>
    <w:p w:rsidR="001A13A9" w:rsidRDefault="001A13A9" w:rsidP="00E33571">
      <w:pPr>
        <w:rPr>
          <w:rFonts w:ascii="Courier New" w:hAnsi="Courier New" w:cs="Courier New"/>
          <w:szCs w:val="24"/>
        </w:rPr>
      </w:pPr>
      <w:r>
        <w:rPr>
          <w:rFonts w:ascii="Courier New" w:hAnsi="Courier New" w:cs="Courier New"/>
          <w:szCs w:val="24"/>
        </w:rPr>
        <w:tab/>
        <w:t>Else If hashtable[output+i] == -1</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Return -1</w:t>
      </w:r>
    </w:p>
    <w:p w:rsidR="001A13A9" w:rsidRDefault="001A13A9" w:rsidP="00E33571">
      <w:pPr>
        <w:rPr>
          <w:rFonts w:ascii="Courier New" w:hAnsi="Courier New" w:cs="Courier New"/>
          <w:szCs w:val="24"/>
        </w:rPr>
      </w:pPr>
      <w:r>
        <w:rPr>
          <w:rFonts w:ascii="Courier New" w:hAnsi="Courier New" w:cs="Courier New"/>
          <w:szCs w:val="24"/>
        </w:rPr>
        <w:tab/>
        <w:t>Else If output + i == arr.count-1</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i = 0</w:t>
      </w:r>
    </w:p>
    <w:p w:rsidR="001A13A9" w:rsidRDefault="001A13A9" w:rsidP="00E33571">
      <w:pPr>
        <w:rPr>
          <w:rFonts w:ascii="Courier New" w:hAnsi="Courier New" w:cs="Courier New"/>
          <w:szCs w:val="24"/>
        </w:rPr>
      </w:pPr>
      <w:r>
        <w:rPr>
          <w:rFonts w:ascii="Courier New" w:hAnsi="Courier New" w:cs="Courier New"/>
          <w:szCs w:val="24"/>
        </w:rPr>
        <w:tab/>
        <w:t>Else</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i = i + 1</w:t>
      </w:r>
      <w:r>
        <w:rPr>
          <w:rFonts w:ascii="Courier New" w:hAnsi="Courier New" w:cs="Courier New"/>
          <w:szCs w:val="24"/>
        </w:rPr>
        <w:tab/>
      </w:r>
      <w:r>
        <w:rPr>
          <w:rFonts w:ascii="Courier New" w:hAnsi="Courier New" w:cs="Courier New"/>
          <w:szCs w:val="24"/>
        </w:rPr>
        <w:tab/>
      </w:r>
    </w:p>
    <w:p w:rsidR="001A13A9" w:rsidRDefault="001A13A9" w:rsidP="00E33571">
      <w:pPr>
        <w:rPr>
          <w:rFonts w:ascii="Courier New" w:hAnsi="Courier New" w:cs="Courier New"/>
          <w:szCs w:val="24"/>
        </w:rPr>
      </w:pPr>
    </w:p>
    <w:p w:rsidR="001A13A9" w:rsidRPr="00D91CDB" w:rsidRDefault="001A13A9" w:rsidP="00E33571">
      <w:pPr>
        <w:rPr>
          <w:rFonts w:ascii="Courier New" w:hAnsi="Courier New" w:cs="Courier New"/>
          <w:szCs w:val="24"/>
        </w:rPr>
      </w:pPr>
    </w:p>
    <w:p w:rsidR="001A13A9" w:rsidRDefault="001A13A9" w:rsidP="00E33571">
      <w:pPr>
        <w:rPr>
          <w:szCs w:val="24"/>
        </w:rPr>
      </w:pPr>
      <w:r>
        <w:rPr>
          <w:szCs w:val="24"/>
        </w:rPr>
        <w:t>Linear search</w:t>
      </w:r>
    </w:p>
    <w:p w:rsidR="001A13A9" w:rsidRPr="00F82C08" w:rsidRDefault="001A13A9" w:rsidP="00E33571">
      <w:pPr>
        <w:rPr>
          <w:rFonts w:ascii="Courier New" w:hAnsi="Courier New" w:cs="Courier New"/>
          <w:szCs w:val="24"/>
        </w:rPr>
      </w:pPr>
    </w:p>
    <w:p w:rsidR="001A13A9" w:rsidRPr="00F82C08" w:rsidRDefault="001A13A9" w:rsidP="00E33571">
      <w:pPr>
        <w:rPr>
          <w:rFonts w:ascii="Courier New" w:hAnsi="Courier New" w:cs="Courier New"/>
          <w:szCs w:val="24"/>
        </w:rPr>
      </w:pPr>
      <w:r w:rsidRPr="00F82C08">
        <w:rPr>
          <w:rFonts w:ascii="Courier New" w:hAnsi="Courier New" w:cs="Courier New"/>
          <w:szCs w:val="24"/>
        </w:rPr>
        <w:t>Run = true</w:t>
      </w:r>
    </w:p>
    <w:p w:rsidR="001A13A9" w:rsidRPr="00F82C08" w:rsidRDefault="001A13A9" w:rsidP="00E33571">
      <w:pPr>
        <w:rPr>
          <w:rFonts w:ascii="Courier New" w:hAnsi="Courier New" w:cs="Courier New"/>
          <w:szCs w:val="24"/>
        </w:rPr>
      </w:pPr>
      <w:r w:rsidRPr="00F82C08">
        <w:rPr>
          <w:rFonts w:ascii="Courier New" w:hAnsi="Courier New" w:cs="Courier New"/>
          <w:szCs w:val="24"/>
        </w:rPr>
        <w:t>Count</w:t>
      </w:r>
      <w:r>
        <w:rPr>
          <w:rFonts w:ascii="Courier New" w:hAnsi="Courier New" w:cs="Courier New"/>
          <w:szCs w:val="24"/>
        </w:rPr>
        <w:t xml:space="preserve"> </w:t>
      </w:r>
      <w:r w:rsidRPr="00F82C08">
        <w:rPr>
          <w:rFonts w:ascii="Courier New" w:hAnsi="Courier New" w:cs="Courier New"/>
          <w:szCs w:val="24"/>
        </w:rPr>
        <w:t>=</w:t>
      </w:r>
      <w:r>
        <w:rPr>
          <w:rFonts w:ascii="Courier New" w:hAnsi="Courier New" w:cs="Courier New"/>
          <w:szCs w:val="24"/>
        </w:rPr>
        <w:t xml:space="preserve"> </w:t>
      </w:r>
      <w:r w:rsidRPr="00F82C08">
        <w:rPr>
          <w:rFonts w:ascii="Courier New" w:hAnsi="Courier New" w:cs="Courier New"/>
          <w:szCs w:val="24"/>
        </w:rPr>
        <w:t>-1</w:t>
      </w:r>
    </w:p>
    <w:p w:rsidR="001A13A9" w:rsidRPr="00F82C08" w:rsidRDefault="001A13A9" w:rsidP="00E33571">
      <w:pPr>
        <w:rPr>
          <w:rFonts w:ascii="Courier New" w:hAnsi="Courier New" w:cs="Courier New"/>
          <w:szCs w:val="24"/>
        </w:rPr>
      </w:pPr>
      <w:r w:rsidRPr="00F82C08">
        <w:rPr>
          <w:rFonts w:ascii="Courier New" w:hAnsi="Courier New" w:cs="Courier New"/>
          <w:szCs w:val="24"/>
        </w:rPr>
        <w:t>Find = INPUT</w:t>
      </w:r>
    </w:p>
    <w:p w:rsidR="001A13A9" w:rsidRPr="00F82C08" w:rsidRDefault="001A13A9" w:rsidP="00E33571">
      <w:pPr>
        <w:rPr>
          <w:rFonts w:ascii="Courier New" w:hAnsi="Courier New" w:cs="Courier New"/>
          <w:szCs w:val="24"/>
        </w:rPr>
      </w:pPr>
      <w:r w:rsidRPr="00F82C08">
        <w:rPr>
          <w:rFonts w:ascii="Courier New" w:hAnsi="Courier New" w:cs="Courier New"/>
          <w:szCs w:val="24"/>
        </w:rPr>
        <w:t>WHILE Run == TRUE AND Count != RectList.count</w:t>
      </w:r>
    </w:p>
    <w:p w:rsidR="001A13A9" w:rsidRPr="00F82C08" w:rsidRDefault="001A13A9" w:rsidP="00E33571">
      <w:pPr>
        <w:rPr>
          <w:rFonts w:ascii="Courier New" w:hAnsi="Courier New" w:cs="Courier New"/>
        </w:rPr>
      </w:pPr>
      <w:r w:rsidRPr="00F82C08">
        <w:rPr>
          <w:rFonts w:ascii="Courier New" w:hAnsi="Courier New" w:cs="Courier New"/>
        </w:rPr>
        <w:tab/>
        <w:t>Count = Count + 1</w:t>
      </w:r>
    </w:p>
    <w:p w:rsidR="001A13A9" w:rsidRPr="00F82C08" w:rsidRDefault="001A13A9" w:rsidP="00E33571">
      <w:pPr>
        <w:rPr>
          <w:rFonts w:ascii="Courier New" w:hAnsi="Courier New" w:cs="Courier New"/>
        </w:rPr>
      </w:pPr>
      <w:r w:rsidRPr="00F82C08">
        <w:rPr>
          <w:rFonts w:ascii="Courier New" w:hAnsi="Courier New" w:cs="Courier New"/>
        </w:rPr>
        <w:tab/>
        <w:t>IF RectList[Count].ID == Find</w:t>
      </w:r>
    </w:p>
    <w:p w:rsidR="001A13A9" w:rsidRPr="00F82C08" w:rsidRDefault="001A13A9" w:rsidP="00E33571">
      <w:pPr>
        <w:rPr>
          <w:rFonts w:ascii="Courier New" w:hAnsi="Courier New" w:cs="Courier New"/>
        </w:rPr>
      </w:pPr>
      <w:r w:rsidRPr="00F82C08">
        <w:rPr>
          <w:rFonts w:ascii="Courier New" w:hAnsi="Courier New" w:cs="Courier New"/>
        </w:rPr>
        <w:tab/>
      </w:r>
      <w:r w:rsidRPr="00F82C08">
        <w:rPr>
          <w:rFonts w:ascii="Courier New" w:hAnsi="Courier New" w:cs="Courier New"/>
        </w:rPr>
        <w:tab/>
        <w:t>Run = FALSE</w:t>
      </w:r>
    </w:p>
    <w:p w:rsidR="001A13A9" w:rsidRPr="00F82C08" w:rsidRDefault="001A13A9" w:rsidP="00E33571">
      <w:pPr>
        <w:rPr>
          <w:rFonts w:ascii="Courier New" w:hAnsi="Courier New" w:cs="Courier New"/>
        </w:rPr>
      </w:pPr>
      <w:r w:rsidRPr="00F82C08">
        <w:rPr>
          <w:rFonts w:ascii="Courier New" w:hAnsi="Courier New" w:cs="Courier New"/>
        </w:rPr>
        <w:t>IF Run==TRUE</w:t>
      </w:r>
    </w:p>
    <w:p w:rsidR="001A13A9" w:rsidRPr="00F82C08" w:rsidRDefault="001A13A9" w:rsidP="00E33571">
      <w:pPr>
        <w:ind w:firstLine="720"/>
        <w:rPr>
          <w:rFonts w:ascii="Courier New" w:hAnsi="Courier New" w:cs="Courier New"/>
        </w:rPr>
      </w:pPr>
      <w:r w:rsidRPr="00F82C08">
        <w:rPr>
          <w:rFonts w:ascii="Courier New" w:hAnsi="Courier New" w:cs="Courier New"/>
        </w:rPr>
        <w:t>Return -1</w:t>
      </w:r>
    </w:p>
    <w:p w:rsidR="001A13A9" w:rsidRPr="00F82C08" w:rsidRDefault="001A13A9" w:rsidP="00E33571">
      <w:pPr>
        <w:rPr>
          <w:rFonts w:ascii="Courier New" w:hAnsi="Courier New" w:cs="Courier New"/>
        </w:rPr>
      </w:pPr>
      <w:r w:rsidRPr="00F82C08">
        <w:rPr>
          <w:rFonts w:ascii="Courier New" w:hAnsi="Courier New" w:cs="Courier New"/>
        </w:rPr>
        <w:t>RETURN Count</w:t>
      </w:r>
    </w:p>
    <w:p w:rsidR="001A13A9" w:rsidRPr="00F82C08" w:rsidRDefault="001A13A9" w:rsidP="00E33571">
      <w:pPr>
        <w:rPr>
          <w:rFonts w:ascii="Courier New" w:hAnsi="Courier New" w:cs="Courier New"/>
        </w:rPr>
      </w:pPr>
    </w:p>
    <w:p w:rsidR="001A13A9" w:rsidRPr="003F4326" w:rsidRDefault="001A13A9" w:rsidP="0007264B">
      <w:pPr>
        <w:pStyle w:val="Heading2"/>
      </w:pPr>
      <w:bookmarkStart w:id="25" w:name="_Toc35501715"/>
      <w:r w:rsidRPr="003F4326">
        <w:t>Gate methods</w:t>
      </w:r>
      <w:bookmarkEnd w:id="25"/>
    </w:p>
    <w:p w:rsidR="001A13A9" w:rsidRDefault="001A13A9" w:rsidP="00E33571">
      <w:pPr>
        <w:rPr>
          <w:szCs w:val="24"/>
        </w:rPr>
      </w:pPr>
      <w:r>
        <w:rPr>
          <w:szCs w:val="24"/>
        </w:rPr>
        <w:t>The gates are the main functional part of the program that user cares about. As the gate had its own class and all the variables needed it were in it the method for the output would be in the class. I had 2 ways of doing it, just have 1 base class that stores all the methods for each gate and then when needed to work out the output would use a switch. Or make 8 children classes that inherit the base class and override the method and when need the output just call the method. Both have their pros and cons and even now I don’t know which the best way is.</w:t>
      </w:r>
    </w:p>
    <w:p w:rsidR="001A13A9" w:rsidRDefault="001A13A9" w:rsidP="00E33571"/>
    <w:p w:rsidR="001A13A9" w:rsidRDefault="001A13A9" w:rsidP="0007264B">
      <w:pPr>
        <w:pStyle w:val="Heading2"/>
      </w:pPr>
      <w:bookmarkStart w:id="26" w:name="_Toc35501716"/>
      <w:r>
        <w:t>Order of gate method</w:t>
      </w:r>
      <w:bookmarkEnd w:id="26"/>
    </w:p>
    <w:p w:rsidR="001A13A9" w:rsidRDefault="001A13A9" w:rsidP="00E33571">
      <w:pPr>
        <w:rPr>
          <w:szCs w:val="24"/>
        </w:rPr>
      </w:pPr>
      <w:r>
        <w:rPr>
          <w:szCs w:val="24"/>
        </w:rPr>
        <w:t>When the program runs you want it to execute in the order from the start to the end. Due to being able to have infinite number of start positions and any number of end positions with gates in-between working out the sequence is important. This is due to the input for a gate may not be calculated yet and just be null. This will cause problems but also desired if you start at 2 different locations but merge to make 1 exit point.</w:t>
      </w:r>
    </w:p>
    <w:p w:rsidR="001A13A9" w:rsidRDefault="001A13A9" w:rsidP="00E33571">
      <w:pPr>
        <w:rPr>
          <w:szCs w:val="24"/>
        </w:rPr>
      </w:pPr>
      <w:r>
        <w:rPr>
          <w:szCs w:val="24"/>
        </w:rPr>
        <w:t xml:space="preserve">In my prototype I calculated the order of execution by working out the maximum number of gates it would take to reach that gate. This works well for the prototype as it meant no gate is left without an invalid or not calculated input. It was also easy to code as it meant all you had to do was trace through each input until it found the exit and replace a variable if it was greater. There were a few problems with this method. 1 if there were no exit it would go in an endless loop and never be executable (or only be executed once if you add an error check). 2 if you wanted a circuit to loop it was impossible to have an infinitely long list with repeating gate order. While you could just say go to this point in the list again if you had 2 loops running at the same time but one was length 5 and the other was length 7 when the </w:t>
      </w:r>
      <w:r>
        <w:rPr>
          <w:szCs w:val="24"/>
        </w:rPr>
        <w:lastRenderedPageBreak/>
        <w:t>length 5 has ended then the length 7 would be reset. There was also a problem with if you wanted the starting gates to all start at once instead of the longest chain you couldn’t do it.</w:t>
      </w:r>
    </w:p>
    <w:p w:rsidR="001A13A9" w:rsidRDefault="001A13A9" w:rsidP="00E33571">
      <w:pPr>
        <w:rPr>
          <w:szCs w:val="24"/>
        </w:rPr>
      </w:pPr>
      <w:r>
        <w:rPr>
          <w:szCs w:val="24"/>
        </w:rPr>
        <w:t>This brings me onto my new method. Instead of calculating the order at the start the program will go through the start gates all at once and then send the output to every gate. It will then remove all the gates and add the gates input gates into the list. This method removes all the problems that the other algorithm had. This system also works better for the program due to the easier coding of the simulation. It means real time I can make the changes to each gate and pause it when at the end of calculation. This is why making all the start gates start at once desirable due to being able to see the progress of the circuit as the message goes down the wire.</w:t>
      </w:r>
    </w:p>
    <w:p w:rsidR="001A13A9" w:rsidRDefault="001A13A9" w:rsidP="00E33571">
      <w:pPr>
        <w:rPr>
          <w:rFonts w:ascii="Courier New" w:hAnsi="Courier New" w:cs="Courier New"/>
          <w:szCs w:val="24"/>
        </w:rPr>
      </w:pPr>
      <w:r>
        <w:rPr>
          <w:rFonts w:ascii="Courier New" w:hAnsi="Courier New" w:cs="Courier New"/>
          <w:szCs w:val="24"/>
        </w:rPr>
        <w:t>For x in range input_list.count</w:t>
      </w:r>
    </w:p>
    <w:p w:rsidR="001A13A9" w:rsidRDefault="001A13A9" w:rsidP="00E33571">
      <w:pPr>
        <w:rPr>
          <w:rFonts w:ascii="Courier New" w:hAnsi="Courier New" w:cs="Courier New"/>
          <w:szCs w:val="24"/>
        </w:rPr>
      </w:pPr>
      <w:r>
        <w:rPr>
          <w:rFonts w:ascii="Courier New" w:hAnsi="Courier New" w:cs="Courier New"/>
          <w:szCs w:val="24"/>
        </w:rPr>
        <w:tab/>
        <w:t>If input_list[x].active = true</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Active_Gate.add(input_list[x].Input_ID)</w:t>
      </w:r>
    </w:p>
    <w:p w:rsidR="001A13A9" w:rsidRDefault="001A13A9" w:rsidP="00E33571">
      <w:pPr>
        <w:rPr>
          <w:rFonts w:ascii="Courier New" w:hAnsi="Courier New" w:cs="Courier New"/>
          <w:szCs w:val="24"/>
        </w:rPr>
      </w:pPr>
    </w:p>
    <w:p w:rsidR="001A13A9" w:rsidRDefault="001A13A9" w:rsidP="00E33571">
      <w:pPr>
        <w:rPr>
          <w:rFonts w:ascii="Courier New" w:hAnsi="Courier New" w:cs="Courier New"/>
          <w:szCs w:val="24"/>
        </w:rPr>
      </w:pPr>
      <w:r>
        <w:rPr>
          <w:rFonts w:ascii="Courier New" w:hAnsi="Courier New" w:cs="Courier New"/>
          <w:szCs w:val="24"/>
        </w:rPr>
        <w:t>For x in range Active_gate.count</w:t>
      </w:r>
    </w:p>
    <w:p w:rsidR="001A13A9" w:rsidRDefault="001A13A9" w:rsidP="00E33571">
      <w:pPr>
        <w:rPr>
          <w:rFonts w:ascii="Courier New" w:hAnsi="Courier New" w:cs="Courier New"/>
          <w:szCs w:val="24"/>
        </w:rPr>
      </w:pPr>
      <w:r>
        <w:rPr>
          <w:rFonts w:ascii="Courier New" w:hAnsi="Courier New" w:cs="Courier New"/>
          <w:szCs w:val="24"/>
        </w:rPr>
        <w:tab/>
        <w:t>Bool Duplicate = false</w:t>
      </w:r>
    </w:p>
    <w:p w:rsidR="001A13A9" w:rsidRDefault="001A13A9" w:rsidP="00E33571">
      <w:pPr>
        <w:rPr>
          <w:rFonts w:ascii="Courier New" w:hAnsi="Courier New" w:cs="Courier New"/>
          <w:szCs w:val="24"/>
        </w:rPr>
      </w:pPr>
      <w:r>
        <w:rPr>
          <w:rFonts w:ascii="Courier New" w:hAnsi="Courier New" w:cs="Courier New"/>
          <w:szCs w:val="24"/>
        </w:rPr>
        <w:tab/>
        <w:t>For (I=x+1) in range Active_Gate.count</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If Active_Gate[i] = Active_gate[x]</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r>
      <w:r>
        <w:rPr>
          <w:rFonts w:ascii="Courier New" w:hAnsi="Courier New" w:cs="Courier New"/>
          <w:szCs w:val="24"/>
        </w:rPr>
        <w:tab/>
        <w:t>Duplicate = true</w:t>
      </w:r>
    </w:p>
    <w:p w:rsidR="001A13A9" w:rsidRDefault="001A13A9" w:rsidP="00E33571">
      <w:pPr>
        <w:rPr>
          <w:rFonts w:ascii="Courier New" w:hAnsi="Courier New" w:cs="Courier New"/>
          <w:szCs w:val="24"/>
        </w:rPr>
      </w:pPr>
      <w:r>
        <w:rPr>
          <w:rFonts w:ascii="Courier New" w:hAnsi="Courier New" w:cs="Courier New"/>
          <w:szCs w:val="24"/>
        </w:rPr>
        <w:tab/>
        <w:t>If duplicate = true</w:t>
      </w:r>
    </w:p>
    <w:p w:rsidR="001A13A9"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Active_gate.removeat(x)</w:t>
      </w:r>
    </w:p>
    <w:p w:rsidR="001A13A9" w:rsidRPr="009E7468" w:rsidRDefault="001A13A9" w:rsidP="00E33571">
      <w:pPr>
        <w:rPr>
          <w:rFonts w:ascii="Courier New" w:hAnsi="Courier New" w:cs="Courier New"/>
          <w:szCs w:val="24"/>
        </w:rPr>
      </w:pPr>
      <w:r>
        <w:rPr>
          <w:rFonts w:ascii="Courier New" w:hAnsi="Courier New" w:cs="Courier New"/>
          <w:szCs w:val="24"/>
        </w:rPr>
        <w:tab/>
      </w:r>
      <w:r>
        <w:rPr>
          <w:rFonts w:ascii="Courier New" w:hAnsi="Courier New" w:cs="Courier New"/>
          <w:szCs w:val="24"/>
        </w:rPr>
        <w:tab/>
        <w:t>X= x-1</w:t>
      </w:r>
    </w:p>
    <w:p w:rsidR="001A13A9" w:rsidRDefault="001A13A9" w:rsidP="0007264B">
      <w:pPr>
        <w:pStyle w:val="Heading2"/>
      </w:pPr>
      <w:bookmarkStart w:id="27" w:name="_Toc35501717"/>
      <w:r>
        <w:t>File creation</w:t>
      </w:r>
      <w:bookmarkEnd w:id="27"/>
    </w:p>
    <w:p w:rsidR="001A13A9" w:rsidRDefault="001A13A9" w:rsidP="00E33571">
      <w:r>
        <w:t>There are 2 different file types that I could use, JSON and BinaryFormatter. JSON was a good choice because of its interlanguage capabilities. It’s also excellent for readability but lacks in the security part. For BinaryFormatter it’s secure and hard to edit but lacks the readability. It’s smaller in file size and will be better for large sets of data. For testing JSON is the clear choice but as the user won’t be messing with the file and doesn’t need to the smaller file size of BinaryFormatter is the better choice.</w:t>
      </w:r>
    </w:p>
    <w:p w:rsidR="001A13A9" w:rsidRDefault="001A13A9" w:rsidP="00E33571">
      <w:r>
        <w:t>Because this part is largely language dependent, I created each method in C#.</w:t>
      </w:r>
    </w:p>
    <w:p w:rsidR="001A13A9" w:rsidRDefault="001A13A9" w:rsidP="00E33571">
      <w:pPr>
        <w:rPr>
          <w:u w:val="single"/>
        </w:rPr>
      </w:pPr>
    </w:p>
    <w:p w:rsidR="001A13A9" w:rsidRDefault="001A13A9" w:rsidP="00E33571">
      <w:pPr>
        <w:rPr>
          <w:u w:val="single"/>
        </w:rPr>
      </w:pPr>
    </w:p>
    <w:p w:rsidR="001A13A9" w:rsidRPr="00375119" w:rsidRDefault="001A13A9" w:rsidP="00E33571">
      <w:pPr>
        <w:rPr>
          <w:u w:val="single"/>
        </w:rPr>
      </w:pPr>
      <w:r w:rsidRPr="00375119">
        <w:rPr>
          <w:u w:val="single"/>
        </w:rPr>
        <w:t>JSON File creation</w:t>
      </w:r>
    </w:p>
    <w:p w:rsidR="001A13A9" w:rsidRPr="00375119" w:rsidRDefault="001A13A9" w:rsidP="00E33571">
      <w:pPr>
        <w:rPr>
          <w:rFonts w:ascii="Courier New" w:hAnsi="Courier New" w:cs="Courier New"/>
        </w:rPr>
      </w:pPr>
      <w:r w:rsidRPr="00375119">
        <w:rPr>
          <w:rFonts w:ascii="Courier New" w:hAnsi="Courier New" w:cs="Courier New"/>
        </w:rPr>
        <w:t>List&lt;data&gt; _data = new List&lt;data&gt;();</w:t>
      </w:r>
    </w:p>
    <w:p w:rsidR="001A13A9" w:rsidRPr="00375119" w:rsidRDefault="001A13A9" w:rsidP="00E33571">
      <w:pPr>
        <w:rPr>
          <w:rFonts w:ascii="Courier New" w:hAnsi="Courier New" w:cs="Courier New"/>
        </w:rPr>
      </w:pPr>
      <w:r w:rsidRPr="00375119">
        <w:rPr>
          <w:rFonts w:ascii="Courier New" w:hAnsi="Courier New" w:cs="Courier New"/>
        </w:rPr>
        <w:lastRenderedPageBreak/>
        <w:t>_data.Add(new data()</w:t>
      </w:r>
    </w:p>
    <w:p w:rsidR="001A13A9" w:rsidRPr="00375119" w:rsidRDefault="001A13A9" w:rsidP="00E33571">
      <w:pPr>
        <w:rPr>
          <w:rFonts w:ascii="Courier New" w:hAnsi="Courier New" w:cs="Courier New"/>
        </w:rPr>
      </w:pPr>
      <w:r w:rsidRPr="00375119">
        <w:rPr>
          <w:rFonts w:ascii="Courier New" w:hAnsi="Courier New" w:cs="Courier New"/>
        </w:rPr>
        <w:t>{</w:t>
      </w:r>
    </w:p>
    <w:p w:rsidR="001A13A9" w:rsidRPr="00375119" w:rsidRDefault="001A13A9" w:rsidP="00E33571">
      <w:r w:rsidRPr="00375119">
        <w:rPr>
          <w:rFonts w:ascii="Courier New" w:hAnsi="Courier New" w:cs="Courier New"/>
        </w:rPr>
        <w:t xml:space="preserve">    </w:t>
      </w:r>
      <w:r w:rsidRPr="00375119">
        <w:t>//class variables</w:t>
      </w:r>
    </w:p>
    <w:p w:rsidR="001A13A9" w:rsidRPr="00375119" w:rsidRDefault="001A13A9" w:rsidP="00E33571">
      <w:pPr>
        <w:rPr>
          <w:rFonts w:ascii="Courier New" w:hAnsi="Courier New" w:cs="Courier New"/>
        </w:rPr>
      </w:pPr>
      <w:r w:rsidRPr="00375119">
        <w:rPr>
          <w:rFonts w:ascii="Courier New" w:hAnsi="Courier New" w:cs="Courier New"/>
        </w:rPr>
        <w:t>});</w:t>
      </w:r>
    </w:p>
    <w:p w:rsidR="001A13A9" w:rsidRPr="00375119" w:rsidRDefault="001A13A9" w:rsidP="00E33571">
      <w:r w:rsidRPr="00375119">
        <w:t xml:space="preserve">//converts the array into a format that JSON can use </w:t>
      </w:r>
    </w:p>
    <w:p w:rsidR="001A13A9" w:rsidRPr="00375119" w:rsidRDefault="001A13A9" w:rsidP="00E33571">
      <w:pPr>
        <w:rPr>
          <w:rFonts w:ascii="Courier New" w:hAnsi="Courier New" w:cs="Courier New"/>
        </w:rPr>
      </w:pPr>
      <w:r w:rsidRPr="00375119">
        <w:rPr>
          <w:rFonts w:ascii="Courier New" w:hAnsi="Courier New" w:cs="Courier New"/>
        </w:rPr>
        <w:t>string json = JsonConvert.SerializeObject(_data.ToArray());</w:t>
      </w:r>
    </w:p>
    <w:p w:rsidR="001A13A9" w:rsidRPr="00375119" w:rsidRDefault="001A13A9" w:rsidP="00E33571">
      <w:r w:rsidRPr="00375119">
        <w:t>//uses the string file and write it into a document</w:t>
      </w:r>
    </w:p>
    <w:p w:rsidR="001A13A9" w:rsidRPr="00375119" w:rsidRDefault="001A13A9" w:rsidP="00E33571">
      <w:pPr>
        <w:rPr>
          <w:rFonts w:ascii="Courier New" w:hAnsi="Courier New" w:cs="Courier New"/>
        </w:rPr>
      </w:pPr>
      <w:r w:rsidRPr="00375119">
        <w:rPr>
          <w:rFonts w:ascii="Courier New" w:hAnsi="Courier New" w:cs="Courier New"/>
        </w:rPr>
        <w:t>System.IO.File.WriteAllText(@"D:\path.txt", json);</w:t>
      </w:r>
    </w:p>
    <w:p w:rsidR="001A13A9" w:rsidRDefault="001A13A9" w:rsidP="00E33571"/>
    <w:p w:rsidR="001A13A9" w:rsidRDefault="001A13A9" w:rsidP="00E33571">
      <w:pPr>
        <w:rPr>
          <w:u w:val="single"/>
        </w:rPr>
      </w:pPr>
      <w:r w:rsidRPr="00375119">
        <w:rPr>
          <w:u w:val="single"/>
        </w:rPr>
        <w:t>JSON File reading</w:t>
      </w:r>
    </w:p>
    <w:p w:rsidR="001A13A9" w:rsidRPr="00711F6F" w:rsidRDefault="001A13A9" w:rsidP="00E33571">
      <w:r w:rsidRPr="00711F6F">
        <w:t>//</w:t>
      </w:r>
      <w:r>
        <w:t>Read file and puts it in r</w:t>
      </w:r>
    </w:p>
    <w:p w:rsidR="001A13A9" w:rsidRPr="00711F6F" w:rsidRDefault="001A13A9" w:rsidP="00E33571">
      <w:pPr>
        <w:rPr>
          <w:rFonts w:ascii="Courier New" w:hAnsi="Courier New" w:cs="Courier New"/>
        </w:rPr>
      </w:pPr>
      <w:r w:rsidRPr="00711F6F">
        <w:rPr>
          <w:rFonts w:ascii="Courier New" w:hAnsi="Courier New" w:cs="Courier New"/>
        </w:rPr>
        <w:t>using (StreamReader r = new StreamReader("file.json"))</w:t>
      </w:r>
    </w:p>
    <w:p w:rsidR="001A13A9" w:rsidRDefault="001A13A9" w:rsidP="00E33571">
      <w:pPr>
        <w:rPr>
          <w:rFonts w:ascii="Courier New" w:hAnsi="Courier New" w:cs="Courier New"/>
        </w:rPr>
      </w:pPr>
      <w:r w:rsidRPr="00711F6F">
        <w:rPr>
          <w:rFonts w:ascii="Courier New" w:hAnsi="Courier New" w:cs="Courier New"/>
        </w:rPr>
        <w:t>{</w:t>
      </w:r>
    </w:p>
    <w:p w:rsidR="001A13A9" w:rsidRPr="00711F6F" w:rsidRDefault="001A13A9" w:rsidP="00E33571">
      <w:r>
        <w:rPr>
          <w:rFonts w:ascii="Courier New" w:hAnsi="Courier New" w:cs="Courier New"/>
        </w:rPr>
        <w:tab/>
      </w:r>
      <w:r w:rsidRPr="00711F6F">
        <w:t>//Puts everything into a string</w:t>
      </w:r>
    </w:p>
    <w:p w:rsidR="001A13A9" w:rsidRDefault="001A13A9" w:rsidP="00E33571">
      <w:pPr>
        <w:ind w:firstLine="720"/>
        <w:rPr>
          <w:rFonts w:ascii="Courier New" w:hAnsi="Courier New" w:cs="Courier New"/>
        </w:rPr>
      </w:pPr>
      <w:r w:rsidRPr="00711F6F">
        <w:rPr>
          <w:rFonts w:ascii="Courier New" w:hAnsi="Courier New" w:cs="Courier New"/>
        </w:rPr>
        <w:t>string json = r.ReadToEnd();</w:t>
      </w:r>
    </w:p>
    <w:p w:rsidR="001A13A9" w:rsidRPr="00711F6F" w:rsidRDefault="001A13A9" w:rsidP="00E33571">
      <w:pPr>
        <w:ind w:firstLine="720"/>
      </w:pPr>
      <w:r w:rsidRPr="00711F6F">
        <w:t>//puts everything back into list of the class</w:t>
      </w:r>
    </w:p>
    <w:p w:rsidR="001A13A9" w:rsidRPr="00711F6F" w:rsidRDefault="001A13A9" w:rsidP="00E33571">
      <w:pPr>
        <w:ind w:left="720"/>
        <w:rPr>
          <w:rFonts w:ascii="Courier New" w:hAnsi="Courier New" w:cs="Courier New"/>
        </w:rPr>
      </w:pPr>
      <w:r w:rsidRPr="00711F6F">
        <w:rPr>
          <w:rFonts w:ascii="Courier New" w:hAnsi="Courier New" w:cs="Courier New"/>
        </w:rPr>
        <w:t>List&lt;Item&gt; items = JsonConvert.DeserializeObject&lt;List&lt;Item&gt;&gt;(json);</w:t>
      </w:r>
    </w:p>
    <w:p w:rsidR="001A13A9" w:rsidRPr="00711F6F" w:rsidRDefault="001A13A9" w:rsidP="00E33571">
      <w:pPr>
        <w:rPr>
          <w:rFonts w:ascii="Courier New" w:hAnsi="Courier New" w:cs="Courier New"/>
        </w:rPr>
      </w:pPr>
      <w:r w:rsidRPr="00711F6F">
        <w:rPr>
          <w:rFonts w:ascii="Courier New" w:hAnsi="Courier New" w:cs="Courier New"/>
        </w:rPr>
        <w:t>}</w:t>
      </w:r>
    </w:p>
    <w:p w:rsidR="001A13A9" w:rsidRDefault="001A13A9" w:rsidP="00E33571"/>
    <w:p w:rsidR="001A13A9" w:rsidRDefault="001A13A9" w:rsidP="00E33571">
      <w:pPr>
        <w:rPr>
          <w:u w:val="single"/>
        </w:rPr>
      </w:pPr>
      <w:r w:rsidRPr="00375119">
        <w:rPr>
          <w:u w:val="single"/>
        </w:rPr>
        <w:t>BinaryFormatter</w:t>
      </w:r>
      <w:r>
        <w:rPr>
          <w:u w:val="single"/>
        </w:rPr>
        <w:t xml:space="preserve"> Creation</w:t>
      </w:r>
    </w:p>
    <w:p w:rsidR="001A13A9" w:rsidRPr="00711F6F" w:rsidRDefault="001A13A9" w:rsidP="00E33571">
      <w:r w:rsidRPr="00711F6F">
        <w:t>//FileStream reads the file</w:t>
      </w:r>
    </w:p>
    <w:p w:rsidR="001A13A9" w:rsidRDefault="001A13A9" w:rsidP="00E33571">
      <w:pPr>
        <w:rPr>
          <w:rFonts w:ascii="Courier New" w:hAnsi="Courier New" w:cs="Courier New"/>
        </w:rPr>
      </w:pPr>
      <w:r w:rsidRPr="00711F6F">
        <w:rPr>
          <w:rFonts w:ascii="Courier New" w:hAnsi="Courier New" w:cs="Courier New"/>
        </w:rPr>
        <w:t>FileStream fs = new FileStream("</w:t>
      </w:r>
      <w:r>
        <w:rPr>
          <w:rFonts w:ascii="Courier New" w:hAnsi="Courier New" w:cs="Courier New"/>
        </w:rPr>
        <w:t>File</w:t>
      </w:r>
      <w:r w:rsidRPr="00711F6F">
        <w:rPr>
          <w:rFonts w:ascii="Courier New" w:hAnsi="Courier New" w:cs="Courier New"/>
        </w:rPr>
        <w:t>.dat", FileMode.Create);</w:t>
      </w:r>
    </w:p>
    <w:p w:rsidR="001A13A9" w:rsidRDefault="001A13A9" w:rsidP="00E33571">
      <w:pPr>
        <w:rPr>
          <w:rFonts w:ascii="Courier New" w:hAnsi="Courier New" w:cs="Courier New"/>
        </w:rPr>
      </w:pPr>
      <w:r w:rsidRPr="00711F6F">
        <w:rPr>
          <w:rFonts w:ascii="Courier New" w:hAnsi="Courier New" w:cs="Courier New"/>
        </w:rPr>
        <w:t>BinaryFormatter bf = new BinaryFormatter();</w:t>
      </w:r>
    </w:p>
    <w:p w:rsidR="001A13A9" w:rsidRPr="00711F6F" w:rsidRDefault="001A13A9" w:rsidP="00E33571">
      <w:r w:rsidRPr="00711F6F">
        <w:t>// bf converts the file into binary format</w:t>
      </w:r>
    </w:p>
    <w:p w:rsidR="001A13A9" w:rsidRDefault="001A13A9" w:rsidP="00E33571">
      <w:pPr>
        <w:rPr>
          <w:rFonts w:ascii="Courier New" w:hAnsi="Courier New" w:cs="Courier New"/>
        </w:rPr>
      </w:pPr>
      <w:r w:rsidRPr="00711F6F">
        <w:rPr>
          <w:rFonts w:ascii="Courier New" w:hAnsi="Courier New" w:cs="Courier New"/>
        </w:rPr>
        <w:t>bf.Serialize(fs, list);</w:t>
      </w:r>
    </w:p>
    <w:p w:rsidR="001A13A9" w:rsidRPr="00711F6F" w:rsidRDefault="001A13A9" w:rsidP="00E33571">
      <w:pPr>
        <w:rPr>
          <w:rFonts w:ascii="Courier New" w:hAnsi="Courier New" w:cs="Courier New"/>
        </w:rPr>
      </w:pPr>
      <w:r>
        <w:t>/</w:t>
      </w:r>
      <w:r w:rsidRPr="00711F6F">
        <w:t>/This ends the creation</w:t>
      </w:r>
    </w:p>
    <w:p w:rsidR="001A13A9" w:rsidRDefault="001A13A9" w:rsidP="00E33571">
      <w:pPr>
        <w:rPr>
          <w:rFonts w:ascii="Courier New" w:hAnsi="Courier New" w:cs="Courier New"/>
        </w:rPr>
      </w:pPr>
      <w:r w:rsidRPr="00711F6F">
        <w:rPr>
          <w:rFonts w:ascii="Courier New" w:hAnsi="Courier New" w:cs="Courier New"/>
        </w:rPr>
        <w:t>fs.Close();</w:t>
      </w:r>
    </w:p>
    <w:p w:rsidR="001A13A9" w:rsidRDefault="001A13A9" w:rsidP="00E33571">
      <w:pPr>
        <w:rPr>
          <w:rFonts w:ascii="Courier New" w:hAnsi="Courier New" w:cs="Courier New"/>
        </w:rPr>
      </w:pPr>
    </w:p>
    <w:p w:rsidR="001A13A9" w:rsidRDefault="001A13A9" w:rsidP="00E33571">
      <w:pPr>
        <w:rPr>
          <w:rFonts w:ascii="Courier New" w:hAnsi="Courier New" w:cs="Courier New"/>
        </w:rPr>
      </w:pPr>
    </w:p>
    <w:p w:rsidR="001A13A9" w:rsidRPr="00711F6F" w:rsidRDefault="001A13A9" w:rsidP="00E33571">
      <w:pPr>
        <w:rPr>
          <w:u w:val="single"/>
        </w:rPr>
      </w:pPr>
      <w:r w:rsidRPr="00711F6F">
        <w:rPr>
          <w:u w:val="single"/>
        </w:rPr>
        <w:lastRenderedPageBreak/>
        <w:t>BinaryFormatter reader</w:t>
      </w:r>
    </w:p>
    <w:p w:rsidR="001A13A9" w:rsidRDefault="001A13A9" w:rsidP="00E33571">
      <w:pPr>
        <w:rPr>
          <w:rFonts w:ascii="Courier New" w:hAnsi="Courier New" w:cs="Courier New"/>
        </w:rPr>
      </w:pPr>
      <w:r w:rsidRPr="00711F6F">
        <w:rPr>
          <w:rFonts w:ascii="Courier New" w:hAnsi="Courier New" w:cs="Courier New"/>
        </w:rPr>
        <w:t>List&lt;Class_data&gt; items = new List&lt;Class_data&gt;();</w:t>
      </w:r>
    </w:p>
    <w:p w:rsidR="001A13A9" w:rsidRPr="00635588" w:rsidRDefault="001A13A9" w:rsidP="00E33571">
      <w:r w:rsidRPr="00635588">
        <w:t>//opens the file and splits it into each class of the list</w:t>
      </w:r>
    </w:p>
    <w:p w:rsidR="001A13A9" w:rsidRDefault="001A13A9" w:rsidP="00E33571">
      <w:pPr>
        <w:rPr>
          <w:rFonts w:ascii="Courier New" w:hAnsi="Courier New" w:cs="Courier New"/>
        </w:rPr>
      </w:pPr>
      <w:r w:rsidRPr="00711F6F">
        <w:rPr>
          <w:rFonts w:ascii="Courier New" w:hAnsi="Courier New" w:cs="Courier New"/>
        </w:rPr>
        <w:t>var bformatter = new BinaryFormatter();</w:t>
      </w:r>
    </w:p>
    <w:p w:rsidR="001A13A9" w:rsidRDefault="001A13A9" w:rsidP="00E33571">
      <w:pPr>
        <w:rPr>
          <w:rFonts w:ascii="Courier New" w:hAnsi="Courier New" w:cs="Courier New"/>
        </w:rPr>
      </w:pPr>
      <w:r w:rsidRPr="00711F6F">
        <w:rPr>
          <w:rFonts w:ascii="Courier New" w:hAnsi="Courier New" w:cs="Courier New"/>
        </w:rPr>
        <w:t>using (Stream stream = File.Open("</w:t>
      </w:r>
      <w:r>
        <w:rPr>
          <w:rFonts w:ascii="Courier New" w:hAnsi="Courier New" w:cs="Courier New"/>
        </w:rPr>
        <w:t>File</w:t>
      </w:r>
      <w:r w:rsidRPr="00711F6F">
        <w:rPr>
          <w:rFonts w:ascii="Courier New" w:hAnsi="Courier New" w:cs="Courier New"/>
        </w:rPr>
        <w:t>.dat", FileMode.Open))</w:t>
      </w:r>
    </w:p>
    <w:p w:rsidR="001A13A9" w:rsidRDefault="001A13A9" w:rsidP="00E33571">
      <w:pPr>
        <w:rPr>
          <w:rFonts w:ascii="Courier New" w:hAnsi="Courier New" w:cs="Courier New"/>
        </w:rPr>
      </w:pPr>
      <w:r w:rsidRPr="00711F6F">
        <w:rPr>
          <w:rFonts w:ascii="Courier New" w:hAnsi="Courier New" w:cs="Courier New"/>
        </w:rPr>
        <w:t>{</w:t>
      </w:r>
    </w:p>
    <w:p w:rsidR="001A13A9" w:rsidRPr="00635588" w:rsidRDefault="001A13A9" w:rsidP="00E33571">
      <w:r>
        <w:rPr>
          <w:rFonts w:ascii="Courier New" w:hAnsi="Courier New" w:cs="Courier New"/>
        </w:rPr>
        <w:tab/>
      </w:r>
      <w:r w:rsidRPr="00635588">
        <w:t>//Reformat the file to fit the list of objects</w:t>
      </w:r>
    </w:p>
    <w:p w:rsidR="001A13A9" w:rsidRPr="00711F6F" w:rsidRDefault="001A13A9" w:rsidP="00E33571">
      <w:pPr>
        <w:ind w:firstLine="720"/>
        <w:rPr>
          <w:rFonts w:ascii="Courier New" w:hAnsi="Courier New" w:cs="Courier New"/>
        </w:rPr>
      </w:pPr>
      <w:r w:rsidRPr="00711F6F">
        <w:rPr>
          <w:rFonts w:ascii="Courier New" w:hAnsi="Courier New" w:cs="Courier New"/>
        </w:rPr>
        <w:t>items = (List&lt;Class_data&gt;)bformatter.Deserialize(stream);            }</w:t>
      </w:r>
    </w:p>
    <w:p w:rsidR="001A13A9" w:rsidRPr="00711F6F" w:rsidRDefault="001A13A9" w:rsidP="00E33571">
      <w:pPr>
        <w:ind w:firstLine="720"/>
        <w:rPr>
          <w:rFonts w:ascii="Courier New" w:hAnsi="Courier New" w:cs="Courier New"/>
        </w:rPr>
      </w:pPr>
    </w:p>
    <w:p w:rsidR="001A13A9" w:rsidRDefault="001A13A9" w:rsidP="0007264B">
      <w:pPr>
        <w:pStyle w:val="Heading2"/>
      </w:pPr>
      <w:bookmarkStart w:id="28" w:name="_Toc35501718"/>
      <w:r>
        <w:t>Validation of gates and lines</w:t>
      </w:r>
      <w:bookmarkEnd w:id="28"/>
    </w:p>
    <w:p w:rsidR="001A13A9" w:rsidRDefault="001A13A9" w:rsidP="00E33571">
      <w:pPr>
        <w:rPr>
          <w:szCs w:val="24"/>
        </w:rPr>
      </w:pPr>
      <w:r>
        <w:rPr>
          <w:szCs w:val="24"/>
        </w:rPr>
        <w:t>There are lots of checks that are required to make a valid circuit. Some are done while creation is taking place and others are when you try and run the simulation.</w:t>
      </w:r>
    </w:p>
    <w:p w:rsidR="001A13A9" w:rsidRPr="007528D3" w:rsidRDefault="001A13A9" w:rsidP="00E33571">
      <w:pPr>
        <w:rPr>
          <w:szCs w:val="24"/>
          <w:u w:val="single"/>
        </w:rPr>
      </w:pPr>
      <w:r>
        <w:rPr>
          <w:szCs w:val="24"/>
          <w:u w:val="single"/>
        </w:rPr>
        <w:t>Rectangle overlapping</w:t>
      </w:r>
    </w:p>
    <w:p w:rsidR="001A13A9" w:rsidRDefault="001A13A9" w:rsidP="00E33571">
      <w:pPr>
        <w:rPr>
          <w:szCs w:val="24"/>
        </w:rPr>
      </w:pPr>
      <w:r>
        <w:rPr>
          <w:szCs w:val="24"/>
        </w:rPr>
        <w:t xml:space="preserve">For making sure you don’t have overlapping gates I used the top left position of each rectangle and then some maths to work it out. </w:t>
      </w:r>
    </w:p>
    <w:p w:rsidR="001A13A9" w:rsidRDefault="001A13A9" w:rsidP="00E33571">
      <w:r>
        <w:rPr>
          <w:noProof/>
          <w:lang w:eastAsia="en-GB"/>
        </w:rPr>
        <w:drawing>
          <wp:inline distT="0" distB="0" distL="0" distR="0" wp14:anchorId="3F31CFD0" wp14:editId="74FE2ECF">
            <wp:extent cx="2767731" cy="1524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772561" cy="1526659"/>
                    </a:xfrm>
                    <a:prstGeom prst="rect">
                      <a:avLst/>
                    </a:prstGeom>
                  </pic:spPr>
                </pic:pic>
              </a:graphicData>
            </a:graphic>
          </wp:inline>
        </w:drawing>
      </w:r>
    </w:p>
    <w:p w:rsidR="001A13A9" w:rsidRPr="007528D3" w:rsidRDefault="001A13A9" w:rsidP="00E33571">
      <w:pPr>
        <w:rPr>
          <w:szCs w:val="24"/>
        </w:rPr>
      </w:pPr>
      <w:r w:rsidRPr="007528D3">
        <w:rPr>
          <w:szCs w:val="24"/>
        </w:rPr>
        <w:t>Then you just create an area around the rectangle you’re trying to place and see if there is another rectangle with their left point in that zone.</w:t>
      </w:r>
    </w:p>
    <w:p w:rsidR="001A13A9" w:rsidRPr="007528D3" w:rsidRDefault="001A13A9" w:rsidP="00E33571">
      <w:pPr>
        <w:rPr>
          <w:szCs w:val="24"/>
        </w:rPr>
      </w:pPr>
      <w:r w:rsidRPr="007528D3">
        <w:rPr>
          <w:noProof/>
          <w:szCs w:val="24"/>
          <w:lang w:eastAsia="en-GB"/>
        </w:rPr>
        <w:drawing>
          <wp:inline distT="0" distB="0" distL="0" distR="0" wp14:anchorId="5656A9A4" wp14:editId="55B6EEE4">
            <wp:extent cx="2062523" cy="15938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65873" cy="1596439"/>
                    </a:xfrm>
                    <a:prstGeom prst="rect">
                      <a:avLst/>
                    </a:prstGeom>
                  </pic:spPr>
                </pic:pic>
              </a:graphicData>
            </a:graphic>
          </wp:inline>
        </w:drawing>
      </w:r>
    </w:p>
    <w:p w:rsidR="001A13A9" w:rsidRDefault="001A13A9" w:rsidP="00E33571">
      <w:pPr>
        <w:rPr>
          <w:szCs w:val="24"/>
        </w:rPr>
      </w:pPr>
      <w:r w:rsidRPr="007528D3">
        <w:rPr>
          <w:szCs w:val="24"/>
        </w:rPr>
        <w:t xml:space="preserve">This way you can easily check the area by seeing if the coordinate lands in the rectangle. However, there are different size gates. So, the area that needs to be calculated all needs to take a variable of the size of the gate </w:t>
      </w:r>
      <w:r w:rsidR="00421A66" w:rsidRPr="007528D3">
        <w:rPr>
          <w:szCs w:val="24"/>
        </w:rPr>
        <w:t>you’re</w:t>
      </w:r>
      <w:r w:rsidRPr="007528D3">
        <w:rPr>
          <w:szCs w:val="24"/>
        </w:rPr>
        <w:t xml:space="preserve"> comparing it to.</w:t>
      </w:r>
    </w:p>
    <w:p w:rsidR="001A13A9" w:rsidRDefault="001A13A9" w:rsidP="00E33571">
      <w:pPr>
        <w:rPr>
          <w:szCs w:val="24"/>
          <w:u w:val="single"/>
        </w:rPr>
      </w:pPr>
      <w:r>
        <w:rPr>
          <w:szCs w:val="24"/>
          <w:u w:val="single"/>
        </w:rPr>
        <w:lastRenderedPageBreak/>
        <w:t>Line validation</w:t>
      </w:r>
    </w:p>
    <w:p w:rsidR="001A13A9" w:rsidRDefault="001A13A9" w:rsidP="00E33571">
      <w:pPr>
        <w:rPr>
          <w:szCs w:val="24"/>
        </w:rPr>
      </w:pPr>
      <w:r>
        <w:rPr>
          <w:szCs w:val="24"/>
        </w:rPr>
        <w:t xml:space="preserve">The lines had a lot of flexibility in what they can do. I also wanted the user to feel like they can control them like they want. This meant they were required to go to the right input slot and output slot. This just meant that some checks on the mouse position based on the gate needed to take place. As the first click on a gate is always the output this was simple due to only the special gate having more than 1 output slot. For the input all but two had 2 input slots. So, I just had to split the gate height in half and check if it’s above or </w:t>
      </w:r>
      <w:r w:rsidR="00421A66">
        <w:rPr>
          <w:szCs w:val="24"/>
        </w:rPr>
        <w:t>below</w:t>
      </w:r>
      <w:r>
        <w:rPr>
          <w:szCs w:val="24"/>
        </w:rPr>
        <w:t xml:space="preserve"> to connect it. An additional check is required as I needed to see if the slot that was trying to be used was already taken. If they were then the program would just go through each slot starting from the top down and check for an available slot. If there wasn’t then it would be removed.</w:t>
      </w:r>
    </w:p>
    <w:p w:rsidR="001A13A9" w:rsidRDefault="001A13A9" w:rsidP="00E33571">
      <w:pPr>
        <w:rPr>
          <w:szCs w:val="24"/>
        </w:rPr>
      </w:pPr>
      <w:r>
        <w:rPr>
          <w:szCs w:val="24"/>
        </w:rPr>
        <w:t>There was check to make sure that there isn’t a link between the same gate (output can’t go into the input). This just meant I needed to check a new local variable to store the ID of the gate that is being linked and when the line is connected to an output gate that ID didn’t equal the variable.</w:t>
      </w:r>
    </w:p>
    <w:p w:rsidR="001A13A9" w:rsidRDefault="001A13A9" w:rsidP="00E33571">
      <w:pPr>
        <w:rPr>
          <w:szCs w:val="24"/>
        </w:rPr>
      </w:pPr>
    </w:p>
    <w:p w:rsidR="001A13A9" w:rsidRPr="0007264B" w:rsidRDefault="001A13A9" w:rsidP="0007264B">
      <w:pPr>
        <w:pStyle w:val="Heading1"/>
        <w:rPr>
          <w:sz w:val="24"/>
          <w:szCs w:val="24"/>
        </w:rPr>
      </w:pPr>
      <w:bookmarkStart w:id="29" w:name="_Toc35501719"/>
      <w:r>
        <w:t>Data structure</w:t>
      </w:r>
      <w:bookmarkEnd w:id="29"/>
    </w:p>
    <w:p w:rsidR="001A13A9" w:rsidRDefault="001A13A9" w:rsidP="00E33571">
      <w:r>
        <w:t>Data structure: explain the list with all the classes in, Explain the variable in each class</w:t>
      </w:r>
    </w:p>
    <w:p w:rsidR="001A13A9" w:rsidRDefault="001A13A9" w:rsidP="00E33571">
      <w:pPr>
        <w:rPr>
          <w:szCs w:val="24"/>
        </w:rPr>
      </w:pPr>
      <w:r>
        <w:rPr>
          <w:szCs w:val="24"/>
        </w:rPr>
        <w:t>This table stores the acceptable values and description of the variables in the program.</w:t>
      </w:r>
    </w:p>
    <w:p w:rsidR="001A13A9" w:rsidRDefault="001A13A9" w:rsidP="00E33571">
      <w:pPr>
        <w:rPr>
          <w:szCs w:val="24"/>
        </w:rPr>
      </w:pPr>
      <w:r>
        <w:rPr>
          <w:szCs w:val="24"/>
        </w:rPr>
        <w:t>Field: Canvas</w:t>
      </w:r>
    </w:p>
    <w:p w:rsidR="001A13A9" w:rsidRPr="003C3A74" w:rsidRDefault="001A13A9" w:rsidP="00E33571">
      <w:pPr>
        <w:rPr>
          <w:szCs w:val="24"/>
        </w:rPr>
      </w:pPr>
      <w:r>
        <w:rPr>
          <w:szCs w:val="24"/>
        </w:rPr>
        <w:t xml:space="preserve">This field will store all the variable that class Canvas will use. The Canvas class inherits the library from window Canvas class (The base class in WPF) so a lot of variables are already created. </w:t>
      </w:r>
    </w:p>
    <w:tbl>
      <w:tblPr>
        <w:tblStyle w:val="TableGrid"/>
        <w:tblW w:w="10525" w:type="dxa"/>
        <w:tblLook w:val="04A0" w:firstRow="1" w:lastRow="0" w:firstColumn="1" w:lastColumn="0" w:noHBand="0" w:noVBand="1"/>
      </w:tblPr>
      <w:tblGrid>
        <w:gridCol w:w="1637"/>
        <w:gridCol w:w="1494"/>
        <w:gridCol w:w="985"/>
        <w:gridCol w:w="1314"/>
        <w:gridCol w:w="1224"/>
        <w:gridCol w:w="1326"/>
        <w:gridCol w:w="1310"/>
        <w:gridCol w:w="1235"/>
      </w:tblGrid>
      <w:tr w:rsidR="00500B32" w:rsidTr="00500B32">
        <w:trPr>
          <w:trHeight w:val="593"/>
        </w:trPr>
        <w:tc>
          <w:tcPr>
            <w:tcW w:w="1129" w:type="dxa"/>
          </w:tcPr>
          <w:p w:rsidR="00500B32" w:rsidRDefault="00500B32" w:rsidP="00E33571">
            <w:r>
              <w:t>Variable Name</w:t>
            </w:r>
          </w:p>
        </w:tc>
        <w:tc>
          <w:tcPr>
            <w:tcW w:w="1699" w:type="dxa"/>
          </w:tcPr>
          <w:p w:rsidR="00500B32" w:rsidRDefault="00500B32" w:rsidP="00E33571">
            <w:r>
              <w:t>Variable description</w:t>
            </w:r>
          </w:p>
        </w:tc>
        <w:tc>
          <w:tcPr>
            <w:tcW w:w="1160" w:type="dxa"/>
          </w:tcPr>
          <w:p w:rsidR="00500B32" w:rsidRDefault="00500B32" w:rsidP="00E33571">
            <w:r>
              <w:t>Data type</w:t>
            </w:r>
          </w:p>
        </w:tc>
        <w:tc>
          <w:tcPr>
            <w:tcW w:w="1314" w:type="dxa"/>
          </w:tcPr>
          <w:p w:rsidR="00500B32" w:rsidRDefault="00500B32" w:rsidP="00E33571">
            <w:r>
              <w:t>length</w:t>
            </w:r>
          </w:p>
        </w:tc>
        <w:tc>
          <w:tcPr>
            <w:tcW w:w="1269" w:type="dxa"/>
          </w:tcPr>
          <w:p w:rsidR="00500B32" w:rsidRDefault="00500B32" w:rsidP="00E33571">
            <w:r>
              <w:t>Validation check</w:t>
            </w:r>
          </w:p>
        </w:tc>
        <w:tc>
          <w:tcPr>
            <w:tcW w:w="1367" w:type="dxa"/>
          </w:tcPr>
          <w:p w:rsidR="00500B32" w:rsidRDefault="00500B32" w:rsidP="00E33571">
            <w:r>
              <w:t>Validation description</w:t>
            </w:r>
          </w:p>
        </w:tc>
        <w:tc>
          <w:tcPr>
            <w:tcW w:w="1313" w:type="dxa"/>
          </w:tcPr>
          <w:p w:rsidR="00500B32" w:rsidRDefault="00500B32" w:rsidP="00E33571">
            <w:r>
              <w:t>Valid data</w:t>
            </w:r>
          </w:p>
        </w:tc>
        <w:tc>
          <w:tcPr>
            <w:tcW w:w="1274" w:type="dxa"/>
          </w:tcPr>
          <w:p w:rsidR="00500B32" w:rsidRDefault="00500B32" w:rsidP="00E33571">
            <w:r w:rsidRPr="00EC5B92">
              <w:t>Erroneous</w:t>
            </w:r>
          </w:p>
          <w:p w:rsidR="00500B32" w:rsidRDefault="00500B32" w:rsidP="00E33571">
            <w:r>
              <w:t>data</w:t>
            </w:r>
          </w:p>
        </w:tc>
      </w:tr>
      <w:tr w:rsidR="00500B32" w:rsidTr="00500B32">
        <w:trPr>
          <w:trHeight w:val="296"/>
        </w:trPr>
        <w:tc>
          <w:tcPr>
            <w:tcW w:w="1129" w:type="dxa"/>
          </w:tcPr>
          <w:p w:rsidR="00500B32" w:rsidRDefault="00500B32" w:rsidP="00E33571">
            <w:r>
              <w:t>Scale_Factor</w:t>
            </w:r>
          </w:p>
        </w:tc>
        <w:tc>
          <w:tcPr>
            <w:tcW w:w="1699" w:type="dxa"/>
          </w:tcPr>
          <w:p w:rsidR="00500B32" w:rsidRDefault="00500B32" w:rsidP="00E33571">
            <w:r>
              <w:t>Scale factor on a slider but represented as a double</w:t>
            </w:r>
          </w:p>
        </w:tc>
        <w:tc>
          <w:tcPr>
            <w:tcW w:w="1160" w:type="dxa"/>
          </w:tcPr>
          <w:p w:rsidR="00500B32" w:rsidRDefault="00500B32" w:rsidP="00E33571">
            <w:r>
              <w:t>Double</w:t>
            </w:r>
          </w:p>
        </w:tc>
        <w:tc>
          <w:tcPr>
            <w:tcW w:w="1314" w:type="dxa"/>
          </w:tcPr>
          <w:p w:rsidR="00500B32" w:rsidRDefault="00500B32" w:rsidP="00E33571">
            <w:r>
              <w:t>0 – 2</w:t>
            </w:r>
          </w:p>
          <w:p w:rsidR="00500B32" w:rsidRDefault="00500B32" w:rsidP="00E33571">
            <w:r>
              <w:t xml:space="preserve">but increments by 0.0625 from 1 </w:t>
            </w:r>
          </w:p>
        </w:tc>
        <w:tc>
          <w:tcPr>
            <w:tcW w:w="1269" w:type="dxa"/>
          </w:tcPr>
          <w:p w:rsidR="00500B32" w:rsidRDefault="00500B32" w:rsidP="00E33571">
            <w:r>
              <w:t>&gt;0</w:t>
            </w:r>
          </w:p>
          <w:p w:rsidR="00500B32" w:rsidRDefault="00500B32" w:rsidP="00E33571">
            <w:r>
              <w:t>&lt;= 2</w:t>
            </w:r>
          </w:p>
        </w:tc>
        <w:tc>
          <w:tcPr>
            <w:tcW w:w="1367" w:type="dxa"/>
          </w:tcPr>
          <w:p w:rsidR="00500B32" w:rsidRDefault="00500B32" w:rsidP="00E33571">
            <w:r>
              <w:t>Because the double is 32 bits I used a slider of 0.0625 which is the 5</w:t>
            </w:r>
            <w:r w:rsidRPr="005C6A8D">
              <w:rPr>
                <w:vertAlign w:val="superscript"/>
              </w:rPr>
              <w:t>th</w:t>
            </w:r>
            <w:r>
              <w:t xml:space="preserve"> bit of a decimal. This means the number will never become impossible </w:t>
            </w:r>
            <w:r>
              <w:lastRenderedPageBreak/>
              <w:t>to represent in binary double.</w:t>
            </w:r>
          </w:p>
        </w:tc>
        <w:tc>
          <w:tcPr>
            <w:tcW w:w="1313" w:type="dxa"/>
          </w:tcPr>
          <w:p w:rsidR="00500B32" w:rsidRDefault="00500B32" w:rsidP="00E33571">
            <w:r>
              <w:lastRenderedPageBreak/>
              <w:t>0.9375</w:t>
            </w:r>
          </w:p>
        </w:tc>
        <w:tc>
          <w:tcPr>
            <w:tcW w:w="1274" w:type="dxa"/>
          </w:tcPr>
          <w:p w:rsidR="00500B32" w:rsidRDefault="00500B32" w:rsidP="00E33571">
            <w:r>
              <w:t>0.1</w:t>
            </w:r>
          </w:p>
          <w:p w:rsidR="00500B32" w:rsidRDefault="00500B32" w:rsidP="00E33571">
            <w:r>
              <w:t>0</w:t>
            </w:r>
          </w:p>
          <w:p w:rsidR="00500B32" w:rsidRDefault="00500B32" w:rsidP="00E33571">
            <w:r>
              <w:t>-1</w:t>
            </w:r>
          </w:p>
          <w:p w:rsidR="00500B32" w:rsidRDefault="00500B32" w:rsidP="00E33571">
            <w:r>
              <w:t>2.0625</w:t>
            </w:r>
          </w:p>
        </w:tc>
      </w:tr>
      <w:tr w:rsidR="00500B32" w:rsidTr="00500B32">
        <w:trPr>
          <w:trHeight w:val="285"/>
        </w:trPr>
        <w:tc>
          <w:tcPr>
            <w:tcW w:w="1129" w:type="dxa"/>
          </w:tcPr>
          <w:p w:rsidR="00500B32" w:rsidRDefault="00500B32" w:rsidP="00E33571">
            <w:r>
              <w:t>Drag_Mode</w:t>
            </w:r>
          </w:p>
        </w:tc>
        <w:tc>
          <w:tcPr>
            <w:tcW w:w="1699" w:type="dxa"/>
          </w:tcPr>
          <w:p w:rsidR="00500B32" w:rsidRDefault="00500B32" w:rsidP="00E33571">
            <w:r>
              <w:t>True or false for if a mode is active or not</w:t>
            </w:r>
          </w:p>
        </w:tc>
        <w:tc>
          <w:tcPr>
            <w:tcW w:w="1160" w:type="dxa"/>
          </w:tcPr>
          <w:p w:rsidR="00500B32" w:rsidRDefault="00500B32" w:rsidP="00E33571">
            <w:r>
              <w:t>bool</w:t>
            </w:r>
          </w:p>
        </w:tc>
        <w:tc>
          <w:tcPr>
            <w:tcW w:w="1314" w:type="dxa"/>
          </w:tcPr>
          <w:p w:rsidR="00500B32" w:rsidRDefault="00500B32" w:rsidP="00E33571">
            <w:r>
              <w:t>True/False</w:t>
            </w:r>
          </w:p>
        </w:tc>
        <w:tc>
          <w:tcPr>
            <w:tcW w:w="1269" w:type="dxa"/>
          </w:tcPr>
          <w:p w:rsidR="00500B32" w:rsidRDefault="00500B32" w:rsidP="00E33571">
            <w:r>
              <w:t>None</w:t>
            </w:r>
          </w:p>
        </w:tc>
        <w:tc>
          <w:tcPr>
            <w:tcW w:w="1367" w:type="dxa"/>
          </w:tcPr>
          <w:p w:rsidR="00500B32" w:rsidRDefault="00500B32" w:rsidP="00E33571">
            <w:r>
              <w:t>It only has 2 states</w:t>
            </w:r>
          </w:p>
        </w:tc>
        <w:tc>
          <w:tcPr>
            <w:tcW w:w="1313" w:type="dxa"/>
          </w:tcPr>
          <w:p w:rsidR="00500B32" w:rsidRDefault="00500B32" w:rsidP="00E33571">
            <w:r>
              <w:t>True</w:t>
            </w:r>
          </w:p>
        </w:tc>
        <w:tc>
          <w:tcPr>
            <w:tcW w:w="1274" w:type="dxa"/>
          </w:tcPr>
          <w:p w:rsidR="00500B32" w:rsidRDefault="00500B32" w:rsidP="00E33571">
            <w:r>
              <w:t>Null</w:t>
            </w:r>
          </w:p>
        </w:tc>
      </w:tr>
      <w:tr w:rsidR="00500B32" w:rsidTr="00500B32">
        <w:trPr>
          <w:trHeight w:val="285"/>
        </w:trPr>
        <w:tc>
          <w:tcPr>
            <w:tcW w:w="1129" w:type="dxa"/>
          </w:tcPr>
          <w:p w:rsidR="00500B32" w:rsidRDefault="00500B32" w:rsidP="00E33571">
            <w:r>
              <w:t>Old_Pos</w:t>
            </w:r>
          </w:p>
        </w:tc>
        <w:tc>
          <w:tcPr>
            <w:tcW w:w="1699" w:type="dxa"/>
          </w:tcPr>
          <w:p w:rsidR="00500B32" w:rsidRDefault="00500B32" w:rsidP="00E33571">
            <w:r>
              <w:t>Last position of the mouse when dragging the canvas</w:t>
            </w:r>
          </w:p>
        </w:tc>
        <w:tc>
          <w:tcPr>
            <w:tcW w:w="1160" w:type="dxa"/>
          </w:tcPr>
          <w:p w:rsidR="00500B32" w:rsidRDefault="00500B32" w:rsidP="00E33571">
            <w:r>
              <w:t>Point</w:t>
            </w:r>
          </w:p>
        </w:tc>
        <w:tc>
          <w:tcPr>
            <w:tcW w:w="1314" w:type="dxa"/>
          </w:tcPr>
          <w:p w:rsidR="00500B32" w:rsidRDefault="00500B32" w:rsidP="00E33571">
            <w:r>
              <w:t>Double[2]</w:t>
            </w:r>
          </w:p>
        </w:tc>
        <w:tc>
          <w:tcPr>
            <w:tcW w:w="1269" w:type="dxa"/>
          </w:tcPr>
          <w:p w:rsidR="00500B32" w:rsidRDefault="00500B32" w:rsidP="00E33571">
            <w:r>
              <w:t>None</w:t>
            </w:r>
          </w:p>
        </w:tc>
        <w:tc>
          <w:tcPr>
            <w:tcW w:w="1367" w:type="dxa"/>
          </w:tcPr>
          <w:p w:rsidR="00500B32" w:rsidRDefault="00500B32" w:rsidP="00E33571">
            <w:r>
              <w:t>It’s stores 2 double</w:t>
            </w:r>
          </w:p>
        </w:tc>
        <w:tc>
          <w:tcPr>
            <w:tcW w:w="1313" w:type="dxa"/>
          </w:tcPr>
          <w:p w:rsidR="00500B32" w:rsidRDefault="00500B32" w:rsidP="00E33571">
            <w:r>
              <w:t>[0.1,152.1]</w:t>
            </w:r>
          </w:p>
        </w:tc>
        <w:tc>
          <w:tcPr>
            <w:tcW w:w="1274" w:type="dxa"/>
          </w:tcPr>
          <w:p w:rsidR="00500B32" w:rsidRDefault="00500B32" w:rsidP="00E33571">
            <w:r>
              <w:t>“Hello”</w:t>
            </w:r>
          </w:p>
        </w:tc>
      </w:tr>
      <w:tr w:rsidR="00500B32" w:rsidTr="00500B32">
        <w:trPr>
          <w:trHeight w:val="285"/>
        </w:trPr>
        <w:tc>
          <w:tcPr>
            <w:tcW w:w="1129" w:type="dxa"/>
          </w:tcPr>
          <w:p w:rsidR="00500B32" w:rsidRDefault="00500B32" w:rsidP="00E33571">
            <w:r>
              <w:t>Old_Rect</w:t>
            </w:r>
          </w:p>
        </w:tc>
        <w:tc>
          <w:tcPr>
            <w:tcW w:w="1699" w:type="dxa"/>
          </w:tcPr>
          <w:p w:rsidR="00500B32" w:rsidRDefault="00500B32" w:rsidP="00E33571">
            <w:r>
              <w:t>Last position of the gate before dragging</w:t>
            </w:r>
          </w:p>
        </w:tc>
        <w:tc>
          <w:tcPr>
            <w:tcW w:w="1160" w:type="dxa"/>
          </w:tcPr>
          <w:p w:rsidR="00500B32" w:rsidRDefault="00500B32" w:rsidP="00E33571">
            <w:r>
              <w:t>Point</w:t>
            </w:r>
          </w:p>
        </w:tc>
        <w:tc>
          <w:tcPr>
            <w:tcW w:w="1314" w:type="dxa"/>
          </w:tcPr>
          <w:p w:rsidR="00500B32" w:rsidRDefault="00500B32" w:rsidP="00E33571">
            <w:r>
              <w:t>Double[2]</w:t>
            </w:r>
          </w:p>
        </w:tc>
        <w:tc>
          <w:tcPr>
            <w:tcW w:w="1269" w:type="dxa"/>
          </w:tcPr>
          <w:p w:rsidR="00500B32" w:rsidRDefault="00500B32" w:rsidP="00E33571">
            <w:r>
              <w:t>None</w:t>
            </w:r>
          </w:p>
        </w:tc>
        <w:tc>
          <w:tcPr>
            <w:tcW w:w="1367" w:type="dxa"/>
          </w:tcPr>
          <w:p w:rsidR="00500B32" w:rsidRDefault="00500B32" w:rsidP="00E33571">
            <w:r>
              <w:t>It’s stores 2 double</w:t>
            </w:r>
          </w:p>
        </w:tc>
        <w:tc>
          <w:tcPr>
            <w:tcW w:w="1313" w:type="dxa"/>
          </w:tcPr>
          <w:p w:rsidR="00500B32" w:rsidRDefault="00500B32" w:rsidP="00E33571">
            <w:r>
              <w:t>[4,21]</w:t>
            </w:r>
          </w:p>
        </w:tc>
        <w:tc>
          <w:tcPr>
            <w:tcW w:w="1274" w:type="dxa"/>
          </w:tcPr>
          <w:p w:rsidR="00500B32" w:rsidRDefault="00500B32" w:rsidP="00E33571">
            <w:r>
              <w:t>“Yes”</w:t>
            </w:r>
          </w:p>
        </w:tc>
      </w:tr>
      <w:tr w:rsidR="00500B32" w:rsidTr="00500B32">
        <w:trPr>
          <w:trHeight w:val="285"/>
        </w:trPr>
        <w:tc>
          <w:tcPr>
            <w:tcW w:w="1129" w:type="dxa"/>
          </w:tcPr>
          <w:p w:rsidR="00500B32" w:rsidRDefault="00500B32" w:rsidP="00E33571">
            <w:r>
              <w:t>MovingCanvas</w:t>
            </w:r>
          </w:p>
        </w:tc>
        <w:tc>
          <w:tcPr>
            <w:tcW w:w="1699" w:type="dxa"/>
          </w:tcPr>
          <w:p w:rsidR="00500B32" w:rsidRDefault="00500B32" w:rsidP="00E33571">
            <w:r>
              <w:t>Is moving canvas active</w:t>
            </w:r>
          </w:p>
        </w:tc>
        <w:tc>
          <w:tcPr>
            <w:tcW w:w="1160" w:type="dxa"/>
          </w:tcPr>
          <w:p w:rsidR="00500B32" w:rsidRDefault="00500B32" w:rsidP="00E33571">
            <w:r>
              <w:t>Bool</w:t>
            </w:r>
          </w:p>
        </w:tc>
        <w:tc>
          <w:tcPr>
            <w:tcW w:w="1314" w:type="dxa"/>
          </w:tcPr>
          <w:p w:rsidR="00500B32" w:rsidRDefault="00500B32" w:rsidP="00E33571">
            <w:r>
              <w:t>True, False</w:t>
            </w:r>
          </w:p>
        </w:tc>
        <w:tc>
          <w:tcPr>
            <w:tcW w:w="1269" w:type="dxa"/>
          </w:tcPr>
          <w:p w:rsidR="00500B32" w:rsidRDefault="00500B32" w:rsidP="00E33571">
            <w:r>
              <w:t>None</w:t>
            </w:r>
          </w:p>
        </w:tc>
        <w:tc>
          <w:tcPr>
            <w:tcW w:w="1367" w:type="dxa"/>
          </w:tcPr>
          <w:p w:rsidR="00500B32" w:rsidRDefault="00500B32" w:rsidP="00E33571"/>
        </w:tc>
        <w:tc>
          <w:tcPr>
            <w:tcW w:w="1313" w:type="dxa"/>
          </w:tcPr>
          <w:p w:rsidR="00500B32" w:rsidRDefault="00500B32" w:rsidP="00E33571"/>
        </w:tc>
        <w:tc>
          <w:tcPr>
            <w:tcW w:w="1274" w:type="dxa"/>
          </w:tcPr>
          <w:p w:rsidR="00500B32" w:rsidRDefault="00500B32" w:rsidP="00E33571">
            <w:r>
              <w:t>Null</w:t>
            </w:r>
          </w:p>
        </w:tc>
      </w:tr>
      <w:tr w:rsidR="00500B32" w:rsidTr="00500B32">
        <w:trPr>
          <w:trHeight w:val="285"/>
        </w:trPr>
        <w:tc>
          <w:tcPr>
            <w:tcW w:w="1129" w:type="dxa"/>
          </w:tcPr>
          <w:p w:rsidR="00500B32" w:rsidRDefault="00500B32" w:rsidP="00E33571">
            <w:r>
              <w:t>Last_Rect</w:t>
            </w:r>
          </w:p>
        </w:tc>
        <w:tc>
          <w:tcPr>
            <w:tcW w:w="1699" w:type="dxa"/>
          </w:tcPr>
          <w:p w:rsidR="00500B32" w:rsidRDefault="00500B32" w:rsidP="00E33571">
            <w:r>
              <w:t>The ID of the last gate ID</w:t>
            </w:r>
          </w:p>
        </w:tc>
        <w:tc>
          <w:tcPr>
            <w:tcW w:w="1160" w:type="dxa"/>
          </w:tcPr>
          <w:p w:rsidR="00500B32" w:rsidRDefault="00500B32" w:rsidP="00E33571">
            <w:r>
              <w:t>Int</w:t>
            </w:r>
          </w:p>
        </w:tc>
        <w:tc>
          <w:tcPr>
            <w:tcW w:w="1314" w:type="dxa"/>
          </w:tcPr>
          <w:p w:rsidR="00500B32" w:rsidRDefault="00500B32" w:rsidP="00E33571">
            <w:r>
              <w:t>Greater than -1</w:t>
            </w:r>
          </w:p>
        </w:tc>
        <w:tc>
          <w:tcPr>
            <w:tcW w:w="1269" w:type="dxa"/>
          </w:tcPr>
          <w:p w:rsidR="00500B32" w:rsidRDefault="00500B32" w:rsidP="00E33571">
            <w:r>
              <w:t>-1&lt;=x</w:t>
            </w:r>
          </w:p>
        </w:tc>
        <w:tc>
          <w:tcPr>
            <w:tcW w:w="1367" w:type="dxa"/>
          </w:tcPr>
          <w:p w:rsidR="00500B32" w:rsidRDefault="00500B32" w:rsidP="00E33571">
            <w:r>
              <w:t>Checks to make sure it’s greater than or equal to -1</w:t>
            </w:r>
          </w:p>
        </w:tc>
        <w:tc>
          <w:tcPr>
            <w:tcW w:w="1313" w:type="dxa"/>
          </w:tcPr>
          <w:p w:rsidR="00500B32" w:rsidRDefault="00500B32" w:rsidP="00E33571">
            <w:r>
              <w:t>-1,0,404021</w:t>
            </w:r>
          </w:p>
        </w:tc>
        <w:tc>
          <w:tcPr>
            <w:tcW w:w="1274" w:type="dxa"/>
          </w:tcPr>
          <w:p w:rsidR="00500B32" w:rsidRDefault="00500B32" w:rsidP="00E33571">
            <w:r>
              <w:t>Overflow,   -2</w:t>
            </w:r>
          </w:p>
        </w:tc>
      </w:tr>
    </w:tbl>
    <w:p w:rsidR="001A13A9" w:rsidRDefault="001A13A9" w:rsidP="00E33571"/>
    <w:p w:rsidR="001A13A9" w:rsidRPr="0011296B" w:rsidRDefault="001A13A9" w:rsidP="00E33571">
      <w:pPr>
        <w:rPr>
          <w:szCs w:val="24"/>
        </w:rPr>
      </w:pPr>
      <w:r w:rsidRPr="0011296B">
        <w:rPr>
          <w:szCs w:val="24"/>
        </w:rPr>
        <w:t>Field</w:t>
      </w:r>
      <w:r>
        <w:rPr>
          <w:szCs w:val="24"/>
        </w:rPr>
        <w:t>: Gate class</w:t>
      </w:r>
      <w:r>
        <w:rPr>
          <w:szCs w:val="24"/>
        </w:rPr>
        <w:br/>
        <w:t>This is the variables for the simulation for each gate that will be stored in a list.</w:t>
      </w:r>
    </w:p>
    <w:tbl>
      <w:tblPr>
        <w:tblStyle w:val="TableGrid"/>
        <w:tblW w:w="10422" w:type="dxa"/>
        <w:tblLook w:val="04A0" w:firstRow="1" w:lastRow="0" w:firstColumn="1" w:lastColumn="0" w:noHBand="0" w:noVBand="1"/>
      </w:tblPr>
      <w:tblGrid>
        <w:gridCol w:w="1311"/>
        <w:gridCol w:w="1311"/>
        <w:gridCol w:w="1028"/>
        <w:gridCol w:w="1226"/>
        <w:gridCol w:w="1236"/>
        <w:gridCol w:w="1334"/>
        <w:gridCol w:w="1631"/>
        <w:gridCol w:w="1345"/>
      </w:tblGrid>
      <w:tr w:rsidR="00500B32" w:rsidTr="00500B32">
        <w:trPr>
          <w:trHeight w:val="285"/>
        </w:trPr>
        <w:tc>
          <w:tcPr>
            <w:tcW w:w="1311" w:type="dxa"/>
          </w:tcPr>
          <w:p w:rsidR="00500B32" w:rsidRDefault="00500B32" w:rsidP="00E33571">
            <w:r>
              <w:t>Variable Name</w:t>
            </w:r>
          </w:p>
        </w:tc>
        <w:tc>
          <w:tcPr>
            <w:tcW w:w="1311" w:type="dxa"/>
          </w:tcPr>
          <w:p w:rsidR="00500B32" w:rsidRDefault="00500B32" w:rsidP="00E33571">
            <w:r>
              <w:t>Variable description</w:t>
            </w:r>
          </w:p>
        </w:tc>
        <w:tc>
          <w:tcPr>
            <w:tcW w:w="1028" w:type="dxa"/>
          </w:tcPr>
          <w:p w:rsidR="00500B32" w:rsidRDefault="00500B32" w:rsidP="00E33571">
            <w:r>
              <w:t>Data type</w:t>
            </w:r>
          </w:p>
        </w:tc>
        <w:tc>
          <w:tcPr>
            <w:tcW w:w="1226" w:type="dxa"/>
          </w:tcPr>
          <w:p w:rsidR="00500B32" w:rsidRDefault="00500B32" w:rsidP="00E33571">
            <w:r>
              <w:t>length</w:t>
            </w:r>
          </w:p>
        </w:tc>
        <w:tc>
          <w:tcPr>
            <w:tcW w:w="1236" w:type="dxa"/>
          </w:tcPr>
          <w:p w:rsidR="00500B32" w:rsidRDefault="00500B32" w:rsidP="00E33571">
            <w:r>
              <w:t>Validation check</w:t>
            </w:r>
          </w:p>
        </w:tc>
        <w:tc>
          <w:tcPr>
            <w:tcW w:w="1334" w:type="dxa"/>
          </w:tcPr>
          <w:p w:rsidR="00500B32" w:rsidRDefault="00500B32" w:rsidP="00E33571">
            <w:r>
              <w:t>Validation description</w:t>
            </w:r>
          </w:p>
        </w:tc>
        <w:tc>
          <w:tcPr>
            <w:tcW w:w="1631" w:type="dxa"/>
          </w:tcPr>
          <w:p w:rsidR="00500B32" w:rsidRDefault="00500B32" w:rsidP="00E33571">
            <w:r>
              <w:t>Valid data</w:t>
            </w:r>
          </w:p>
        </w:tc>
        <w:tc>
          <w:tcPr>
            <w:tcW w:w="1345" w:type="dxa"/>
          </w:tcPr>
          <w:p w:rsidR="00500B32" w:rsidRDefault="00500B32" w:rsidP="00E33571">
            <w:r w:rsidRPr="00EC5B92">
              <w:t>Erroneous</w:t>
            </w:r>
          </w:p>
          <w:p w:rsidR="00500B32" w:rsidRDefault="00500B32" w:rsidP="00E33571">
            <w:r>
              <w:t>data</w:t>
            </w:r>
          </w:p>
        </w:tc>
      </w:tr>
      <w:tr w:rsidR="00500B32" w:rsidTr="00500B32">
        <w:trPr>
          <w:trHeight w:val="285"/>
        </w:trPr>
        <w:tc>
          <w:tcPr>
            <w:tcW w:w="1311" w:type="dxa"/>
          </w:tcPr>
          <w:p w:rsidR="00500B32" w:rsidRDefault="00500B32" w:rsidP="00E33571">
            <w:r>
              <w:t>Type</w:t>
            </w:r>
          </w:p>
        </w:tc>
        <w:tc>
          <w:tcPr>
            <w:tcW w:w="1311" w:type="dxa"/>
          </w:tcPr>
          <w:p w:rsidR="00500B32" w:rsidRDefault="00500B32" w:rsidP="00E33571">
            <w:r>
              <w:t>Enum for the type of gate it is</w:t>
            </w:r>
          </w:p>
        </w:tc>
        <w:tc>
          <w:tcPr>
            <w:tcW w:w="1028" w:type="dxa"/>
          </w:tcPr>
          <w:p w:rsidR="00500B32" w:rsidRDefault="00500B32" w:rsidP="00E33571">
            <w:r>
              <w:t>Enum</w:t>
            </w:r>
          </w:p>
        </w:tc>
        <w:tc>
          <w:tcPr>
            <w:tcW w:w="1226" w:type="dxa"/>
          </w:tcPr>
          <w:p w:rsidR="00500B32" w:rsidRDefault="00500B32" w:rsidP="00E33571">
            <w:r>
              <w:t>From 0 to 7 and the string name for each type</w:t>
            </w:r>
          </w:p>
        </w:tc>
        <w:tc>
          <w:tcPr>
            <w:tcW w:w="1236" w:type="dxa"/>
          </w:tcPr>
          <w:p w:rsidR="00500B32" w:rsidRDefault="00500B32" w:rsidP="00E33571">
            <w:r>
              <w:t>Check if &lt;0 or &gt;7</w:t>
            </w:r>
          </w:p>
        </w:tc>
        <w:tc>
          <w:tcPr>
            <w:tcW w:w="1334" w:type="dxa"/>
          </w:tcPr>
          <w:p w:rsidR="00500B32" w:rsidRDefault="00500B32" w:rsidP="00E33571">
            <w:r>
              <w:t>There is only 8 gate in the program and by default it will be And Gate(0) so null isn’t acceptable</w:t>
            </w:r>
          </w:p>
        </w:tc>
        <w:tc>
          <w:tcPr>
            <w:tcW w:w="1631" w:type="dxa"/>
          </w:tcPr>
          <w:p w:rsidR="00500B32" w:rsidRDefault="00500B32" w:rsidP="00E33571">
            <w:r>
              <w:t>0,7, And, Xor, “Transformer”</w:t>
            </w:r>
          </w:p>
        </w:tc>
        <w:tc>
          <w:tcPr>
            <w:tcW w:w="1345" w:type="dxa"/>
          </w:tcPr>
          <w:p w:rsidR="00500B32" w:rsidRDefault="00500B32" w:rsidP="00E33571">
            <w:r>
              <w:t>-1</w:t>
            </w:r>
          </w:p>
          <w:p w:rsidR="00500B32" w:rsidRDefault="00500B32" w:rsidP="00E33571">
            <w:r>
              <w:t>8</w:t>
            </w:r>
          </w:p>
          <w:p w:rsidR="00500B32" w:rsidRDefault="00500B32" w:rsidP="00E33571">
            <w:r>
              <w:t xml:space="preserve">“Hello” </w:t>
            </w:r>
          </w:p>
        </w:tc>
      </w:tr>
      <w:tr w:rsidR="00500B32" w:rsidTr="00500B32">
        <w:trPr>
          <w:trHeight w:val="285"/>
        </w:trPr>
        <w:tc>
          <w:tcPr>
            <w:tcW w:w="1311" w:type="dxa"/>
          </w:tcPr>
          <w:p w:rsidR="00500B32" w:rsidRDefault="00500B32" w:rsidP="00E33571">
            <w:r>
              <w:t>Gate_Bit</w:t>
            </w:r>
          </w:p>
        </w:tc>
        <w:tc>
          <w:tcPr>
            <w:tcW w:w="1311" w:type="dxa"/>
          </w:tcPr>
          <w:p w:rsidR="00500B32" w:rsidRDefault="00500B32" w:rsidP="00E33571">
            <w:r>
              <w:t>Boolean for if it is a 1 or 0 for the gate output</w:t>
            </w:r>
          </w:p>
        </w:tc>
        <w:tc>
          <w:tcPr>
            <w:tcW w:w="1028" w:type="dxa"/>
          </w:tcPr>
          <w:p w:rsidR="00500B32" w:rsidRDefault="00500B32" w:rsidP="00E33571">
            <w:r>
              <w:t>Bool</w:t>
            </w:r>
          </w:p>
        </w:tc>
        <w:tc>
          <w:tcPr>
            <w:tcW w:w="1226" w:type="dxa"/>
          </w:tcPr>
          <w:p w:rsidR="00500B32" w:rsidRDefault="00500B32" w:rsidP="00E33571">
            <w:r>
              <w:t>True/false</w:t>
            </w:r>
          </w:p>
        </w:tc>
        <w:tc>
          <w:tcPr>
            <w:tcW w:w="1236" w:type="dxa"/>
          </w:tcPr>
          <w:p w:rsidR="00500B32" w:rsidRDefault="00500B32" w:rsidP="00E33571">
            <w:r>
              <w:t>none</w:t>
            </w:r>
          </w:p>
        </w:tc>
        <w:tc>
          <w:tcPr>
            <w:tcW w:w="1334" w:type="dxa"/>
          </w:tcPr>
          <w:p w:rsidR="00500B32" w:rsidRDefault="00500B32" w:rsidP="00E33571">
            <w:r>
              <w:t>Can’t be null</w:t>
            </w:r>
          </w:p>
        </w:tc>
        <w:tc>
          <w:tcPr>
            <w:tcW w:w="1631" w:type="dxa"/>
          </w:tcPr>
          <w:p w:rsidR="00500B32" w:rsidRDefault="00500B32" w:rsidP="00E33571">
            <w:r>
              <w:t>false</w:t>
            </w:r>
          </w:p>
        </w:tc>
        <w:tc>
          <w:tcPr>
            <w:tcW w:w="1345" w:type="dxa"/>
          </w:tcPr>
          <w:p w:rsidR="00500B32" w:rsidRDefault="00500B32" w:rsidP="00E33571">
            <w:r>
              <w:t>Null</w:t>
            </w:r>
          </w:p>
        </w:tc>
      </w:tr>
      <w:tr w:rsidR="00500B32" w:rsidTr="00500B32">
        <w:trPr>
          <w:trHeight w:val="285"/>
        </w:trPr>
        <w:tc>
          <w:tcPr>
            <w:tcW w:w="1311" w:type="dxa"/>
          </w:tcPr>
          <w:p w:rsidR="00500B32" w:rsidRDefault="00500B32" w:rsidP="00E33571">
            <w:r>
              <w:lastRenderedPageBreak/>
              <w:t>Alive</w:t>
            </w:r>
          </w:p>
        </w:tc>
        <w:tc>
          <w:tcPr>
            <w:tcW w:w="1311" w:type="dxa"/>
          </w:tcPr>
          <w:p w:rsidR="00500B32" w:rsidRDefault="00500B32" w:rsidP="00E33571">
            <w:r>
              <w:t>Boolean for if the gate is active on the canvas or not</w:t>
            </w:r>
          </w:p>
        </w:tc>
        <w:tc>
          <w:tcPr>
            <w:tcW w:w="1028" w:type="dxa"/>
          </w:tcPr>
          <w:p w:rsidR="00500B32" w:rsidRDefault="00500B32" w:rsidP="00E33571">
            <w:r>
              <w:t>Bool</w:t>
            </w:r>
          </w:p>
        </w:tc>
        <w:tc>
          <w:tcPr>
            <w:tcW w:w="1226" w:type="dxa"/>
          </w:tcPr>
          <w:p w:rsidR="00500B32" w:rsidRDefault="00500B32" w:rsidP="00E33571">
            <w:r>
              <w:t>True/false</w:t>
            </w:r>
          </w:p>
        </w:tc>
        <w:tc>
          <w:tcPr>
            <w:tcW w:w="1236" w:type="dxa"/>
          </w:tcPr>
          <w:p w:rsidR="00500B32" w:rsidRDefault="00500B32" w:rsidP="00E33571">
            <w:r>
              <w:t>None</w:t>
            </w:r>
          </w:p>
        </w:tc>
        <w:tc>
          <w:tcPr>
            <w:tcW w:w="1334" w:type="dxa"/>
          </w:tcPr>
          <w:p w:rsidR="00500B32" w:rsidRDefault="00500B32" w:rsidP="00E33571">
            <w:r>
              <w:t>Can’t be null</w:t>
            </w:r>
          </w:p>
        </w:tc>
        <w:tc>
          <w:tcPr>
            <w:tcW w:w="1631" w:type="dxa"/>
          </w:tcPr>
          <w:p w:rsidR="00500B32" w:rsidRDefault="00500B32" w:rsidP="00E33571">
            <w:r>
              <w:t>True</w:t>
            </w:r>
          </w:p>
        </w:tc>
        <w:tc>
          <w:tcPr>
            <w:tcW w:w="1345" w:type="dxa"/>
          </w:tcPr>
          <w:p w:rsidR="00500B32" w:rsidRDefault="00500B32" w:rsidP="00E33571">
            <w:r>
              <w:t>Null</w:t>
            </w:r>
          </w:p>
        </w:tc>
      </w:tr>
    </w:tbl>
    <w:p w:rsidR="001A13A9" w:rsidRDefault="001A13A9" w:rsidP="00E33571"/>
    <w:p w:rsidR="001A13A9" w:rsidRDefault="001A13A9" w:rsidP="00E33571">
      <w:pPr>
        <w:rPr>
          <w:szCs w:val="24"/>
        </w:rPr>
      </w:pPr>
      <w:r>
        <w:rPr>
          <w:szCs w:val="24"/>
        </w:rPr>
        <w:t>Field: Input Class</w:t>
      </w:r>
    </w:p>
    <w:p w:rsidR="001A13A9" w:rsidRPr="0011296B" w:rsidRDefault="001A13A9" w:rsidP="00E33571">
      <w:pPr>
        <w:rPr>
          <w:szCs w:val="24"/>
        </w:rPr>
      </w:pPr>
      <w:r>
        <w:rPr>
          <w:szCs w:val="24"/>
        </w:rPr>
        <w:t xml:space="preserve">This class is to break up the gate class so that there can be an array of inputs to save having multiple </w:t>
      </w:r>
      <w:r w:rsidR="00421A66">
        <w:rPr>
          <w:szCs w:val="24"/>
        </w:rPr>
        <w:t>group’s</w:t>
      </w:r>
      <w:r>
        <w:rPr>
          <w:szCs w:val="24"/>
        </w:rPr>
        <w:t xml:space="preserve"> arrays. It also makes the code easier to read as everything is under one name.</w:t>
      </w:r>
    </w:p>
    <w:tbl>
      <w:tblPr>
        <w:tblStyle w:val="TableGrid"/>
        <w:tblW w:w="10425" w:type="dxa"/>
        <w:tblLook w:val="04A0" w:firstRow="1" w:lastRow="0" w:firstColumn="1" w:lastColumn="0" w:noHBand="0" w:noVBand="1"/>
      </w:tblPr>
      <w:tblGrid>
        <w:gridCol w:w="1326"/>
        <w:gridCol w:w="1314"/>
        <w:gridCol w:w="1211"/>
        <w:gridCol w:w="1265"/>
        <w:gridCol w:w="1278"/>
        <w:gridCol w:w="1375"/>
        <w:gridCol w:w="1223"/>
        <w:gridCol w:w="1433"/>
      </w:tblGrid>
      <w:tr w:rsidR="00500B32" w:rsidTr="00500B32">
        <w:trPr>
          <w:trHeight w:val="285"/>
        </w:trPr>
        <w:tc>
          <w:tcPr>
            <w:tcW w:w="1314" w:type="dxa"/>
          </w:tcPr>
          <w:p w:rsidR="00500B32" w:rsidRDefault="00500B32" w:rsidP="00E33571">
            <w:r>
              <w:t>Variable Name</w:t>
            </w:r>
          </w:p>
        </w:tc>
        <w:tc>
          <w:tcPr>
            <w:tcW w:w="1314" w:type="dxa"/>
          </w:tcPr>
          <w:p w:rsidR="00500B32" w:rsidRDefault="00500B32" w:rsidP="00E33571">
            <w:r>
              <w:t>Variable description</w:t>
            </w:r>
          </w:p>
        </w:tc>
        <w:tc>
          <w:tcPr>
            <w:tcW w:w="1214" w:type="dxa"/>
          </w:tcPr>
          <w:p w:rsidR="00500B32" w:rsidRDefault="00500B32" w:rsidP="00E33571">
            <w:r>
              <w:t>Data type</w:t>
            </w:r>
          </w:p>
        </w:tc>
        <w:tc>
          <w:tcPr>
            <w:tcW w:w="1265" w:type="dxa"/>
          </w:tcPr>
          <w:p w:rsidR="00500B32" w:rsidRDefault="00500B32" w:rsidP="00E33571">
            <w:r>
              <w:t>length</w:t>
            </w:r>
          </w:p>
        </w:tc>
        <w:tc>
          <w:tcPr>
            <w:tcW w:w="1279" w:type="dxa"/>
          </w:tcPr>
          <w:p w:rsidR="00500B32" w:rsidRDefault="00500B32" w:rsidP="00E33571">
            <w:r>
              <w:t>Validation check</w:t>
            </w:r>
          </w:p>
        </w:tc>
        <w:tc>
          <w:tcPr>
            <w:tcW w:w="1376" w:type="dxa"/>
          </w:tcPr>
          <w:p w:rsidR="00500B32" w:rsidRDefault="00500B32" w:rsidP="00E33571">
            <w:r>
              <w:t>Validation description</w:t>
            </w:r>
          </w:p>
        </w:tc>
        <w:tc>
          <w:tcPr>
            <w:tcW w:w="1230" w:type="dxa"/>
          </w:tcPr>
          <w:p w:rsidR="00500B32" w:rsidRDefault="00500B32" w:rsidP="00E33571">
            <w:r>
              <w:t>Valid data</w:t>
            </w:r>
          </w:p>
        </w:tc>
        <w:tc>
          <w:tcPr>
            <w:tcW w:w="1433" w:type="dxa"/>
          </w:tcPr>
          <w:p w:rsidR="00500B32" w:rsidRDefault="00500B32" w:rsidP="00E33571">
            <w:r w:rsidRPr="00EC5B92">
              <w:t>Erroneous</w:t>
            </w:r>
          </w:p>
          <w:p w:rsidR="00500B32" w:rsidRDefault="00500B32" w:rsidP="00E33571">
            <w:r>
              <w:t>data</w:t>
            </w:r>
          </w:p>
        </w:tc>
      </w:tr>
      <w:tr w:rsidR="00500B32" w:rsidTr="00500B32">
        <w:trPr>
          <w:trHeight w:val="285"/>
        </w:trPr>
        <w:tc>
          <w:tcPr>
            <w:tcW w:w="1314" w:type="dxa"/>
          </w:tcPr>
          <w:p w:rsidR="00500B32" w:rsidRDefault="00500B32" w:rsidP="00E33571">
            <w:r>
              <w:t>Input_Bit</w:t>
            </w:r>
          </w:p>
        </w:tc>
        <w:tc>
          <w:tcPr>
            <w:tcW w:w="1314" w:type="dxa"/>
          </w:tcPr>
          <w:p w:rsidR="00500B32" w:rsidRDefault="00500B32" w:rsidP="00E33571">
            <w:r>
              <w:t>The bit for if the input value is a 1 or zero</w:t>
            </w:r>
          </w:p>
        </w:tc>
        <w:tc>
          <w:tcPr>
            <w:tcW w:w="1214" w:type="dxa"/>
          </w:tcPr>
          <w:p w:rsidR="00500B32" w:rsidRDefault="00500B32" w:rsidP="00E33571">
            <w:r>
              <w:t>Boolean</w:t>
            </w:r>
          </w:p>
        </w:tc>
        <w:tc>
          <w:tcPr>
            <w:tcW w:w="1265" w:type="dxa"/>
          </w:tcPr>
          <w:p w:rsidR="00500B32" w:rsidRDefault="00500B32" w:rsidP="00E33571">
            <w:r>
              <w:t>True/False</w:t>
            </w:r>
          </w:p>
        </w:tc>
        <w:tc>
          <w:tcPr>
            <w:tcW w:w="1279" w:type="dxa"/>
          </w:tcPr>
          <w:p w:rsidR="00500B32" w:rsidRDefault="00500B32" w:rsidP="00E33571">
            <w:r>
              <w:t>none</w:t>
            </w:r>
          </w:p>
        </w:tc>
        <w:tc>
          <w:tcPr>
            <w:tcW w:w="1376" w:type="dxa"/>
          </w:tcPr>
          <w:p w:rsidR="00500B32" w:rsidRDefault="00500B32" w:rsidP="00E33571">
            <w:r>
              <w:t>Can’t be null</w:t>
            </w:r>
          </w:p>
        </w:tc>
        <w:tc>
          <w:tcPr>
            <w:tcW w:w="1230" w:type="dxa"/>
          </w:tcPr>
          <w:p w:rsidR="00500B32" w:rsidRDefault="00500B32" w:rsidP="00E33571">
            <w:r>
              <w:t>true</w:t>
            </w:r>
          </w:p>
        </w:tc>
        <w:tc>
          <w:tcPr>
            <w:tcW w:w="1433" w:type="dxa"/>
          </w:tcPr>
          <w:p w:rsidR="00500B32" w:rsidRDefault="00500B32" w:rsidP="00E33571">
            <w:r>
              <w:t>NULL</w:t>
            </w:r>
          </w:p>
        </w:tc>
      </w:tr>
      <w:tr w:rsidR="00500B32" w:rsidTr="00500B32">
        <w:trPr>
          <w:trHeight w:val="285"/>
        </w:trPr>
        <w:tc>
          <w:tcPr>
            <w:tcW w:w="1314" w:type="dxa"/>
          </w:tcPr>
          <w:p w:rsidR="00500B32" w:rsidRDefault="00500B32" w:rsidP="00E33571">
            <w:r>
              <w:t>Input_ID</w:t>
            </w:r>
          </w:p>
        </w:tc>
        <w:tc>
          <w:tcPr>
            <w:tcW w:w="1314" w:type="dxa"/>
          </w:tcPr>
          <w:p w:rsidR="00500B32" w:rsidRDefault="00500B32" w:rsidP="00E33571">
            <w:r>
              <w:t>The ID of the gate that is inputting</w:t>
            </w:r>
          </w:p>
        </w:tc>
        <w:tc>
          <w:tcPr>
            <w:tcW w:w="1214" w:type="dxa"/>
          </w:tcPr>
          <w:p w:rsidR="00500B32" w:rsidRDefault="00500B32" w:rsidP="00E33571">
            <w:r>
              <w:t>int</w:t>
            </w:r>
          </w:p>
        </w:tc>
        <w:tc>
          <w:tcPr>
            <w:tcW w:w="1265" w:type="dxa"/>
          </w:tcPr>
          <w:p w:rsidR="00500B32" w:rsidRDefault="00500B32" w:rsidP="00E33571">
            <w:r>
              <w:t>&gt;-1</w:t>
            </w:r>
          </w:p>
        </w:tc>
        <w:tc>
          <w:tcPr>
            <w:tcW w:w="1279" w:type="dxa"/>
          </w:tcPr>
          <w:p w:rsidR="00500B32" w:rsidRDefault="00500B32" w:rsidP="00E33571">
            <w:r>
              <w:t>If &gt;-1</w:t>
            </w:r>
          </w:p>
        </w:tc>
        <w:tc>
          <w:tcPr>
            <w:tcW w:w="1376" w:type="dxa"/>
          </w:tcPr>
          <w:p w:rsidR="00500B32" w:rsidRDefault="00500B32" w:rsidP="00E33571">
            <w:r>
              <w:t xml:space="preserve">Can be null </w:t>
            </w:r>
          </w:p>
        </w:tc>
        <w:tc>
          <w:tcPr>
            <w:tcW w:w="1230" w:type="dxa"/>
          </w:tcPr>
          <w:p w:rsidR="00500B32" w:rsidRDefault="00500B32" w:rsidP="00E33571">
            <w:r>
              <w:t>0</w:t>
            </w:r>
          </w:p>
        </w:tc>
        <w:tc>
          <w:tcPr>
            <w:tcW w:w="1433" w:type="dxa"/>
          </w:tcPr>
          <w:p w:rsidR="00500B32" w:rsidRDefault="00500B32" w:rsidP="00E33571">
            <w:r>
              <w:t>-2</w:t>
            </w:r>
          </w:p>
          <w:p w:rsidR="00500B32" w:rsidRDefault="00500B32" w:rsidP="00E33571">
            <w:r w:rsidRPr="00EF7467">
              <w:t>2147483649</w:t>
            </w:r>
          </w:p>
        </w:tc>
      </w:tr>
      <w:tr w:rsidR="00500B32" w:rsidTr="00500B32">
        <w:trPr>
          <w:trHeight w:val="285"/>
        </w:trPr>
        <w:tc>
          <w:tcPr>
            <w:tcW w:w="1314" w:type="dxa"/>
          </w:tcPr>
          <w:p w:rsidR="00500B32" w:rsidRDefault="00500B32" w:rsidP="00E33571">
            <w:r>
              <w:t>Input_Type</w:t>
            </w:r>
          </w:p>
        </w:tc>
        <w:tc>
          <w:tcPr>
            <w:tcW w:w="1314" w:type="dxa"/>
          </w:tcPr>
          <w:p w:rsidR="00500B32" w:rsidRDefault="00500B32" w:rsidP="00E33571">
            <w:r>
              <w:t>Stores the type of input it is</w:t>
            </w:r>
          </w:p>
        </w:tc>
        <w:tc>
          <w:tcPr>
            <w:tcW w:w="1214" w:type="dxa"/>
          </w:tcPr>
          <w:p w:rsidR="00500B32" w:rsidRDefault="00500B32" w:rsidP="00E33571">
            <w:r>
              <w:t>Enum</w:t>
            </w:r>
          </w:p>
        </w:tc>
        <w:tc>
          <w:tcPr>
            <w:tcW w:w="1265" w:type="dxa"/>
          </w:tcPr>
          <w:p w:rsidR="00500B32" w:rsidRDefault="00500B32" w:rsidP="00E33571">
            <w:r>
              <w:t>Enum are strictly typed and only certain input will be valid. This will be based on the Enum class but will contain null, gate, button</w:t>
            </w:r>
          </w:p>
        </w:tc>
        <w:tc>
          <w:tcPr>
            <w:tcW w:w="1279" w:type="dxa"/>
          </w:tcPr>
          <w:p w:rsidR="00500B32" w:rsidRDefault="00500B32" w:rsidP="00E33571">
            <w:r>
              <w:t>Must contain null, gate, button</w:t>
            </w:r>
          </w:p>
        </w:tc>
        <w:tc>
          <w:tcPr>
            <w:tcW w:w="1376" w:type="dxa"/>
          </w:tcPr>
          <w:p w:rsidR="00500B32" w:rsidRDefault="00500B32" w:rsidP="00E33571"/>
        </w:tc>
        <w:tc>
          <w:tcPr>
            <w:tcW w:w="1230" w:type="dxa"/>
          </w:tcPr>
          <w:p w:rsidR="00500B32" w:rsidRDefault="00500B32" w:rsidP="00E33571">
            <w:r>
              <w:t>gate</w:t>
            </w:r>
          </w:p>
        </w:tc>
        <w:tc>
          <w:tcPr>
            <w:tcW w:w="1433" w:type="dxa"/>
          </w:tcPr>
          <w:p w:rsidR="00500B32" w:rsidRDefault="00500B32" w:rsidP="00E33571">
            <w:r>
              <w:t>Banana</w:t>
            </w:r>
          </w:p>
        </w:tc>
      </w:tr>
      <w:tr w:rsidR="00500B32" w:rsidTr="00500B32">
        <w:trPr>
          <w:trHeight w:val="285"/>
        </w:trPr>
        <w:tc>
          <w:tcPr>
            <w:tcW w:w="1314" w:type="dxa"/>
          </w:tcPr>
          <w:p w:rsidR="00500B32" w:rsidRDefault="00500B32" w:rsidP="00500B32">
            <w:r>
              <w:t>Line_ID</w:t>
            </w:r>
          </w:p>
        </w:tc>
        <w:tc>
          <w:tcPr>
            <w:tcW w:w="1314" w:type="dxa"/>
          </w:tcPr>
          <w:p w:rsidR="00500B32" w:rsidRDefault="00500B32" w:rsidP="00E33571">
            <w:r>
              <w:t>Int for the ID of the line that it is connected</w:t>
            </w:r>
          </w:p>
        </w:tc>
        <w:tc>
          <w:tcPr>
            <w:tcW w:w="1214" w:type="dxa"/>
          </w:tcPr>
          <w:p w:rsidR="00500B32" w:rsidRDefault="00500B32" w:rsidP="00E33571">
            <w:r>
              <w:t>Int</w:t>
            </w:r>
          </w:p>
        </w:tc>
        <w:tc>
          <w:tcPr>
            <w:tcW w:w="1265" w:type="dxa"/>
          </w:tcPr>
          <w:p w:rsidR="00500B32" w:rsidRDefault="00500B32" w:rsidP="00E33571">
            <w:r>
              <w:t>-1 to overflow</w:t>
            </w:r>
          </w:p>
        </w:tc>
        <w:tc>
          <w:tcPr>
            <w:tcW w:w="1279" w:type="dxa"/>
          </w:tcPr>
          <w:p w:rsidR="00500B32" w:rsidRDefault="00500B32" w:rsidP="00E55FF3">
            <w:r>
              <w:t>x&gt;=-1</w:t>
            </w:r>
          </w:p>
        </w:tc>
        <w:tc>
          <w:tcPr>
            <w:tcW w:w="1376" w:type="dxa"/>
          </w:tcPr>
          <w:p w:rsidR="00500B32" w:rsidRDefault="00500B32" w:rsidP="00E33571"/>
        </w:tc>
        <w:tc>
          <w:tcPr>
            <w:tcW w:w="1230" w:type="dxa"/>
          </w:tcPr>
          <w:p w:rsidR="00500B32" w:rsidRDefault="00500B32" w:rsidP="00E33571">
            <w:r>
              <w:t>3231</w:t>
            </w:r>
          </w:p>
        </w:tc>
        <w:tc>
          <w:tcPr>
            <w:tcW w:w="1433" w:type="dxa"/>
          </w:tcPr>
          <w:p w:rsidR="00500B32" w:rsidRDefault="00500B32" w:rsidP="00E33571">
            <w:r>
              <w:t>-2</w:t>
            </w:r>
          </w:p>
        </w:tc>
      </w:tr>
    </w:tbl>
    <w:p w:rsidR="001A13A9" w:rsidRDefault="001A13A9" w:rsidP="00E33571"/>
    <w:p w:rsidR="001A13A9" w:rsidRDefault="001A13A9" w:rsidP="00E33571">
      <w:r w:rsidRPr="0011296B">
        <w:rPr>
          <w:szCs w:val="24"/>
        </w:rPr>
        <w:t>Field: Line Class</w:t>
      </w:r>
    </w:p>
    <w:p w:rsidR="001A13A9" w:rsidRPr="0011296B" w:rsidRDefault="001A13A9" w:rsidP="00E33571">
      <w:pPr>
        <w:rPr>
          <w:szCs w:val="24"/>
        </w:rPr>
      </w:pPr>
      <w:r>
        <w:rPr>
          <w:szCs w:val="24"/>
        </w:rPr>
        <w:lastRenderedPageBreak/>
        <w:t>This field stores the variables for all the lines and mainly just a way of tracking the path and connections that each gate has.</w:t>
      </w:r>
    </w:p>
    <w:tbl>
      <w:tblPr>
        <w:tblStyle w:val="TableGrid"/>
        <w:tblW w:w="10422" w:type="dxa"/>
        <w:tblLook w:val="04A0" w:firstRow="1" w:lastRow="0" w:firstColumn="1" w:lastColumn="0" w:noHBand="0" w:noVBand="1"/>
      </w:tblPr>
      <w:tblGrid>
        <w:gridCol w:w="1508"/>
        <w:gridCol w:w="1311"/>
        <w:gridCol w:w="1158"/>
        <w:gridCol w:w="1158"/>
        <w:gridCol w:w="1268"/>
        <w:gridCol w:w="1366"/>
        <w:gridCol w:w="1220"/>
        <w:gridCol w:w="1433"/>
      </w:tblGrid>
      <w:tr w:rsidR="00500B32" w:rsidTr="00500B32">
        <w:trPr>
          <w:trHeight w:val="285"/>
        </w:trPr>
        <w:tc>
          <w:tcPr>
            <w:tcW w:w="1311" w:type="dxa"/>
          </w:tcPr>
          <w:p w:rsidR="00500B32" w:rsidRDefault="00500B32" w:rsidP="00E33571">
            <w:r>
              <w:t>Varaible Name</w:t>
            </w:r>
          </w:p>
        </w:tc>
        <w:tc>
          <w:tcPr>
            <w:tcW w:w="1311" w:type="dxa"/>
          </w:tcPr>
          <w:p w:rsidR="00500B32" w:rsidRDefault="00500B32" w:rsidP="00E33571">
            <w:r>
              <w:t>Variable description</w:t>
            </w:r>
          </w:p>
        </w:tc>
        <w:tc>
          <w:tcPr>
            <w:tcW w:w="1208" w:type="dxa"/>
          </w:tcPr>
          <w:p w:rsidR="00500B32" w:rsidRDefault="00500B32" w:rsidP="00E33571">
            <w:r>
              <w:t>Data type</w:t>
            </w:r>
          </w:p>
        </w:tc>
        <w:tc>
          <w:tcPr>
            <w:tcW w:w="1224" w:type="dxa"/>
          </w:tcPr>
          <w:p w:rsidR="00500B32" w:rsidRDefault="00500B32" w:rsidP="00E33571">
            <w:r>
              <w:t>length</w:t>
            </w:r>
          </w:p>
        </w:tc>
        <w:tc>
          <w:tcPr>
            <w:tcW w:w="1281" w:type="dxa"/>
          </w:tcPr>
          <w:p w:rsidR="00500B32" w:rsidRDefault="00500B32" w:rsidP="00E33571">
            <w:r>
              <w:t>Validation check</w:t>
            </w:r>
          </w:p>
        </w:tc>
        <w:tc>
          <w:tcPr>
            <w:tcW w:w="1378" w:type="dxa"/>
          </w:tcPr>
          <w:p w:rsidR="00500B32" w:rsidRDefault="00500B32" w:rsidP="00E33571">
            <w:r>
              <w:t>Validation description</w:t>
            </w:r>
          </w:p>
        </w:tc>
        <w:tc>
          <w:tcPr>
            <w:tcW w:w="1276" w:type="dxa"/>
          </w:tcPr>
          <w:p w:rsidR="00500B32" w:rsidRDefault="00500B32" w:rsidP="00E33571">
            <w:r>
              <w:t>Valid data</w:t>
            </w:r>
          </w:p>
        </w:tc>
        <w:tc>
          <w:tcPr>
            <w:tcW w:w="1433" w:type="dxa"/>
          </w:tcPr>
          <w:p w:rsidR="00500B32" w:rsidRDefault="00500B32" w:rsidP="00E33571">
            <w:r w:rsidRPr="00EC5B92">
              <w:t>Erroneous</w:t>
            </w:r>
          </w:p>
          <w:p w:rsidR="00500B32" w:rsidRDefault="00500B32" w:rsidP="00E33571">
            <w:r>
              <w:t>data</w:t>
            </w:r>
          </w:p>
        </w:tc>
      </w:tr>
      <w:tr w:rsidR="00500B32" w:rsidTr="00500B32">
        <w:trPr>
          <w:trHeight w:val="285"/>
        </w:trPr>
        <w:tc>
          <w:tcPr>
            <w:tcW w:w="1311" w:type="dxa"/>
          </w:tcPr>
          <w:p w:rsidR="00500B32" w:rsidRDefault="00500B32" w:rsidP="00E33571">
            <w:r>
              <w:t>Input_ID</w:t>
            </w:r>
          </w:p>
        </w:tc>
        <w:tc>
          <w:tcPr>
            <w:tcW w:w="1311" w:type="dxa"/>
          </w:tcPr>
          <w:p w:rsidR="00500B32" w:rsidRDefault="00500B32" w:rsidP="00E33571">
            <w:r>
              <w:t>ID of the gate the line needs to connect to.</w:t>
            </w:r>
          </w:p>
        </w:tc>
        <w:tc>
          <w:tcPr>
            <w:tcW w:w="1208" w:type="dxa"/>
          </w:tcPr>
          <w:p w:rsidR="00500B32" w:rsidRDefault="00500B32" w:rsidP="00E33571">
            <w:r>
              <w:t>Int</w:t>
            </w:r>
          </w:p>
        </w:tc>
        <w:tc>
          <w:tcPr>
            <w:tcW w:w="1224" w:type="dxa"/>
          </w:tcPr>
          <w:p w:rsidR="00500B32" w:rsidRDefault="00500B32" w:rsidP="00E33571">
            <w:r>
              <w:t>-1&gt;</w:t>
            </w:r>
          </w:p>
        </w:tc>
        <w:tc>
          <w:tcPr>
            <w:tcW w:w="1281" w:type="dxa"/>
          </w:tcPr>
          <w:p w:rsidR="00500B32" w:rsidRDefault="00500B32" w:rsidP="00E33571">
            <w:r>
              <w:t>If &gt;-2</w:t>
            </w:r>
          </w:p>
        </w:tc>
        <w:tc>
          <w:tcPr>
            <w:tcW w:w="1378" w:type="dxa"/>
          </w:tcPr>
          <w:p w:rsidR="00500B32" w:rsidRDefault="00500B32" w:rsidP="00E33571">
            <w:r>
              <w:t xml:space="preserve">-1 equals null </w:t>
            </w:r>
          </w:p>
        </w:tc>
        <w:tc>
          <w:tcPr>
            <w:tcW w:w="1276" w:type="dxa"/>
          </w:tcPr>
          <w:p w:rsidR="00500B32" w:rsidRDefault="00500B32" w:rsidP="00E33571">
            <w:r>
              <w:t>100000</w:t>
            </w:r>
          </w:p>
        </w:tc>
        <w:tc>
          <w:tcPr>
            <w:tcW w:w="1433" w:type="dxa"/>
          </w:tcPr>
          <w:p w:rsidR="00500B32" w:rsidRDefault="00500B32" w:rsidP="00E33571">
            <w:r>
              <w:t>-100000</w:t>
            </w:r>
          </w:p>
          <w:p w:rsidR="00500B32" w:rsidRDefault="00500B32" w:rsidP="00E33571">
            <w:r w:rsidRPr="00EF7467">
              <w:t>2147483649</w:t>
            </w:r>
          </w:p>
        </w:tc>
      </w:tr>
      <w:tr w:rsidR="00500B32" w:rsidTr="00500B32">
        <w:trPr>
          <w:trHeight w:val="285"/>
        </w:trPr>
        <w:tc>
          <w:tcPr>
            <w:tcW w:w="1311" w:type="dxa"/>
          </w:tcPr>
          <w:p w:rsidR="00500B32" w:rsidRDefault="00500B32" w:rsidP="00E33571">
            <w:r>
              <w:t>Input_Num</w:t>
            </w:r>
          </w:p>
        </w:tc>
        <w:tc>
          <w:tcPr>
            <w:tcW w:w="1311" w:type="dxa"/>
          </w:tcPr>
          <w:p w:rsidR="00500B32" w:rsidRDefault="00500B32" w:rsidP="00E33571">
            <w:r>
              <w:t>This stores the output number for the line. The output number is the port from which the line comes out of.</w:t>
            </w:r>
          </w:p>
        </w:tc>
        <w:tc>
          <w:tcPr>
            <w:tcW w:w="1208" w:type="dxa"/>
          </w:tcPr>
          <w:p w:rsidR="00500B32" w:rsidRDefault="00500B32" w:rsidP="00E33571">
            <w:r>
              <w:t>int</w:t>
            </w:r>
          </w:p>
        </w:tc>
        <w:tc>
          <w:tcPr>
            <w:tcW w:w="1224" w:type="dxa"/>
          </w:tcPr>
          <w:p w:rsidR="00500B32" w:rsidRDefault="00500B32" w:rsidP="00E33571">
            <w:r>
              <w:t>0 or 1</w:t>
            </w:r>
          </w:p>
        </w:tc>
        <w:tc>
          <w:tcPr>
            <w:tcW w:w="1281" w:type="dxa"/>
          </w:tcPr>
          <w:p w:rsidR="00500B32" w:rsidRDefault="00500B32" w:rsidP="00E33571">
            <w:r>
              <w:t xml:space="preserve">&gt;-1 </w:t>
            </w:r>
          </w:p>
          <w:p w:rsidR="00500B32" w:rsidRDefault="00500B32" w:rsidP="00E33571">
            <w:r>
              <w:t>&lt;2</w:t>
            </w:r>
          </w:p>
        </w:tc>
        <w:tc>
          <w:tcPr>
            <w:tcW w:w="1378" w:type="dxa"/>
          </w:tcPr>
          <w:p w:rsidR="00500B32" w:rsidRDefault="00500B32" w:rsidP="00E33571">
            <w:r>
              <w:t>Can’t be out of those ranges</w:t>
            </w:r>
          </w:p>
        </w:tc>
        <w:tc>
          <w:tcPr>
            <w:tcW w:w="1276" w:type="dxa"/>
          </w:tcPr>
          <w:p w:rsidR="00500B32" w:rsidRDefault="00500B32" w:rsidP="00E33571">
            <w:r>
              <w:t>0,1</w:t>
            </w:r>
          </w:p>
        </w:tc>
        <w:tc>
          <w:tcPr>
            <w:tcW w:w="1433" w:type="dxa"/>
          </w:tcPr>
          <w:p w:rsidR="00500B32" w:rsidRDefault="00500B32" w:rsidP="00E33571">
            <w:r>
              <w:t>-1 2</w:t>
            </w:r>
          </w:p>
        </w:tc>
      </w:tr>
      <w:tr w:rsidR="00500B32" w:rsidTr="00500B32">
        <w:trPr>
          <w:trHeight w:val="285"/>
        </w:trPr>
        <w:tc>
          <w:tcPr>
            <w:tcW w:w="1311" w:type="dxa"/>
          </w:tcPr>
          <w:p w:rsidR="00500B32" w:rsidRDefault="00500B32" w:rsidP="00E55FF3">
            <w:r>
              <w:t>Output_ID</w:t>
            </w:r>
          </w:p>
        </w:tc>
        <w:tc>
          <w:tcPr>
            <w:tcW w:w="1311" w:type="dxa"/>
          </w:tcPr>
          <w:p w:rsidR="00500B32" w:rsidRDefault="00500B32" w:rsidP="00E55FF3">
            <w:r>
              <w:t>ID of the gate it is connected to</w:t>
            </w:r>
          </w:p>
        </w:tc>
        <w:tc>
          <w:tcPr>
            <w:tcW w:w="1208" w:type="dxa"/>
          </w:tcPr>
          <w:p w:rsidR="00500B32" w:rsidRDefault="00500B32" w:rsidP="00E55FF3">
            <w:r>
              <w:t>Int</w:t>
            </w:r>
          </w:p>
        </w:tc>
        <w:tc>
          <w:tcPr>
            <w:tcW w:w="1224" w:type="dxa"/>
          </w:tcPr>
          <w:p w:rsidR="00500B32" w:rsidRDefault="00500B32" w:rsidP="00E55FF3">
            <w:r>
              <w:t>-1&gt;</w:t>
            </w:r>
          </w:p>
        </w:tc>
        <w:tc>
          <w:tcPr>
            <w:tcW w:w="1281" w:type="dxa"/>
          </w:tcPr>
          <w:p w:rsidR="00500B32" w:rsidRDefault="00500B32" w:rsidP="00E55FF3">
            <w:r>
              <w:t>If &gt;-2</w:t>
            </w:r>
          </w:p>
        </w:tc>
        <w:tc>
          <w:tcPr>
            <w:tcW w:w="1378" w:type="dxa"/>
          </w:tcPr>
          <w:p w:rsidR="00500B32" w:rsidRDefault="00500B32" w:rsidP="00E55FF3">
            <w:r>
              <w:t xml:space="preserve">-1 equals null </w:t>
            </w:r>
          </w:p>
        </w:tc>
        <w:tc>
          <w:tcPr>
            <w:tcW w:w="1276" w:type="dxa"/>
          </w:tcPr>
          <w:p w:rsidR="00500B32" w:rsidRDefault="00500B32" w:rsidP="00E55FF3">
            <w:r>
              <w:t>100000</w:t>
            </w:r>
          </w:p>
        </w:tc>
        <w:tc>
          <w:tcPr>
            <w:tcW w:w="1433" w:type="dxa"/>
          </w:tcPr>
          <w:p w:rsidR="00500B32" w:rsidRDefault="00500B32" w:rsidP="00E55FF3">
            <w:r>
              <w:t>-100000</w:t>
            </w:r>
          </w:p>
          <w:p w:rsidR="00500B32" w:rsidRDefault="00500B32" w:rsidP="00E55FF3">
            <w:r w:rsidRPr="00EF7467">
              <w:t>2147483649</w:t>
            </w:r>
          </w:p>
        </w:tc>
      </w:tr>
      <w:tr w:rsidR="00500B32" w:rsidTr="00500B32">
        <w:trPr>
          <w:trHeight w:val="285"/>
        </w:trPr>
        <w:tc>
          <w:tcPr>
            <w:tcW w:w="1311" w:type="dxa"/>
          </w:tcPr>
          <w:p w:rsidR="00500B32" w:rsidRDefault="00500B32" w:rsidP="00E55FF3">
            <w:r>
              <w:t>Output_Num</w:t>
            </w:r>
          </w:p>
        </w:tc>
        <w:tc>
          <w:tcPr>
            <w:tcW w:w="1311" w:type="dxa"/>
          </w:tcPr>
          <w:p w:rsidR="00500B32" w:rsidRDefault="00500B32" w:rsidP="00E55FF3">
            <w:r>
              <w:t>The Port number that the line outputs of</w:t>
            </w:r>
          </w:p>
        </w:tc>
        <w:tc>
          <w:tcPr>
            <w:tcW w:w="1208" w:type="dxa"/>
          </w:tcPr>
          <w:p w:rsidR="00500B32" w:rsidRDefault="00500B32" w:rsidP="00E55FF3">
            <w:r>
              <w:t>int</w:t>
            </w:r>
          </w:p>
        </w:tc>
        <w:tc>
          <w:tcPr>
            <w:tcW w:w="1224" w:type="dxa"/>
          </w:tcPr>
          <w:p w:rsidR="00500B32" w:rsidRDefault="00500B32" w:rsidP="00E55FF3">
            <w:r>
              <w:t>0 or 1</w:t>
            </w:r>
          </w:p>
        </w:tc>
        <w:tc>
          <w:tcPr>
            <w:tcW w:w="1281" w:type="dxa"/>
          </w:tcPr>
          <w:p w:rsidR="00500B32" w:rsidRDefault="00500B32" w:rsidP="00E55FF3">
            <w:r>
              <w:t xml:space="preserve">&gt;-1 </w:t>
            </w:r>
          </w:p>
          <w:p w:rsidR="00500B32" w:rsidRDefault="00500B32" w:rsidP="00E55FF3">
            <w:r>
              <w:t>&lt;2</w:t>
            </w:r>
          </w:p>
        </w:tc>
        <w:tc>
          <w:tcPr>
            <w:tcW w:w="1378" w:type="dxa"/>
          </w:tcPr>
          <w:p w:rsidR="00500B32" w:rsidRDefault="00500B32" w:rsidP="00E55FF3">
            <w:r>
              <w:t>Can’t be out of those ranges</w:t>
            </w:r>
          </w:p>
        </w:tc>
        <w:tc>
          <w:tcPr>
            <w:tcW w:w="1276" w:type="dxa"/>
          </w:tcPr>
          <w:p w:rsidR="00500B32" w:rsidRDefault="00500B32" w:rsidP="00E55FF3">
            <w:r>
              <w:t>0,1</w:t>
            </w:r>
          </w:p>
        </w:tc>
        <w:tc>
          <w:tcPr>
            <w:tcW w:w="1433" w:type="dxa"/>
          </w:tcPr>
          <w:p w:rsidR="00500B32" w:rsidRDefault="00500B32" w:rsidP="00E55FF3">
            <w:r>
              <w:t>-1 2</w:t>
            </w:r>
          </w:p>
        </w:tc>
      </w:tr>
      <w:tr w:rsidR="00500B32" w:rsidTr="00500B32">
        <w:trPr>
          <w:trHeight w:val="285"/>
        </w:trPr>
        <w:tc>
          <w:tcPr>
            <w:tcW w:w="1311" w:type="dxa"/>
          </w:tcPr>
          <w:p w:rsidR="00500B32" w:rsidRDefault="00500B32" w:rsidP="00E55FF3">
            <w:r>
              <w:t>X1,X2,Y1,Y2</w:t>
            </w:r>
          </w:p>
        </w:tc>
        <w:tc>
          <w:tcPr>
            <w:tcW w:w="1311" w:type="dxa"/>
          </w:tcPr>
          <w:p w:rsidR="00500B32" w:rsidRDefault="00500B32" w:rsidP="00E55FF3">
            <w:r>
              <w:t>Double for the positions of the line ends in terms of X and Y</w:t>
            </w:r>
          </w:p>
        </w:tc>
        <w:tc>
          <w:tcPr>
            <w:tcW w:w="1208" w:type="dxa"/>
          </w:tcPr>
          <w:p w:rsidR="00500B32" w:rsidRDefault="00500B32" w:rsidP="00E55FF3">
            <w:r>
              <w:t>Double</w:t>
            </w:r>
          </w:p>
        </w:tc>
        <w:tc>
          <w:tcPr>
            <w:tcW w:w="1224" w:type="dxa"/>
          </w:tcPr>
          <w:p w:rsidR="00500B32" w:rsidRDefault="00500B32" w:rsidP="00E55FF3">
            <w:r>
              <w:t>4000</w:t>
            </w:r>
          </w:p>
        </w:tc>
        <w:tc>
          <w:tcPr>
            <w:tcW w:w="1281" w:type="dxa"/>
          </w:tcPr>
          <w:p w:rsidR="00500B32" w:rsidRPr="00E55FF3" w:rsidRDefault="00500B32" w:rsidP="00E55FF3">
            <w:r>
              <w:t>3000&gt; x &gt;   -1000</w:t>
            </w:r>
          </w:p>
        </w:tc>
        <w:tc>
          <w:tcPr>
            <w:tcW w:w="1378" w:type="dxa"/>
          </w:tcPr>
          <w:p w:rsidR="00500B32" w:rsidRDefault="00500B32" w:rsidP="00E55FF3">
            <w:r>
              <w:t>This is the size of the canvas. The line can’t be outside of this area.</w:t>
            </w:r>
          </w:p>
        </w:tc>
        <w:tc>
          <w:tcPr>
            <w:tcW w:w="1276" w:type="dxa"/>
          </w:tcPr>
          <w:p w:rsidR="00500B32" w:rsidRDefault="00500B32" w:rsidP="00E55FF3">
            <w:r>
              <w:t>421,-23</w:t>
            </w:r>
          </w:p>
        </w:tc>
        <w:tc>
          <w:tcPr>
            <w:tcW w:w="1433" w:type="dxa"/>
          </w:tcPr>
          <w:p w:rsidR="00500B32" w:rsidRDefault="00500B32" w:rsidP="00E55FF3">
            <w:r>
              <w:t>-23142, 432425</w:t>
            </w:r>
          </w:p>
        </w:tc>
      </w:tr>
    </w:tbl>
    <w:p w:rsidR="001A13A9" w:rsidRDefault="001A13A9" w:rsidP="00E33571"/>
    <w:p w:rsidR="00500B32" w:rsidRDefault="00500B32" w:rsidP="00E33571">
      <w:pPr>
        <w:rPr>
          <w:szCs w:val="24"/>
        </w:rPr>
      </w:pPr>
    </w:p>
    <w:p w:rsidR="00500B32" w:rsidRDefault="00500B32" w:rsidP="00E33571">
      <w:pPr>
        <w:rPr>
          <w:szCs w:val="24"/>
        </w:rPr>
      </w:pPr>
    </w:p>
    <w:p w:rsidR="00500B32" w:rsidRDefault="00500B32" w:rsidP="00E33571">
      <w:pPr>
        <w:rPr>
          <w:szCs w:val="24"/>
        </w:rPr>
      </w:pPr>
    </w:p>
    <w:p w:rsidR="00500B32" w:rsidRDefault="00500B32" w:rsidP="00E33571">
      <w:pPr>
        <w:rPr>
          <w:szCs w:val="24"/>
        </w:rPr>
      </w:pPr>
    </w:p>
    <w:p w:rsidR="00500B32" w:rsidRDefault="00500B32" w:rsidP="00E33571">
      <w:pPr>
        <w:rPr>
          <w:szCs w:val="24"/>
        </w:rPr>
      </w:pPr>
    </w:p>
    <w:p w:rsidR="001A13A9" w:rsidRDefault="001A13A9" w:rsidP="00E33571">
      <w:pPr>
        <w:rPr>
          <w:szCs w:val="24"/>
        </w:rPr>
      </w:pPr>
      <w:r>
        <w:rPr>
          <w:szCs w:val="24"/>
        </w:rPr>
        <w:lastRenderedPageBreak/>
        <w:t>Field: Main</w:t>
      </w:r>
    </w:p>
    <w:p w:rsidR="001A13A9" w:rsidRPr="0011296B" w:rsidRDefault="001A13A9" w:rsidP="00E33571">
      <w:pPr>
        <w:rPr>
          <w:szCs w:val="24"/>
        </w:rPr>
      </w:pPr>
      <w:r>
        <w:rPr>
          <w:szCs w:val="24"/>
        </w:rPr>
        <w:t>This field stores the variables for the state of the program and everything that is happening.</w:t>
      </w:r>
    </w:p>
    <w:tbl>
      <w:tblPr>
        <w:tblStyle w:val="TableGrid"/>
        <w:tblW w:w="10710" w:type="dxa"/>
        <w:tblLook w:val="04A0" w:firstRow="1" w:lastRow="0" w:firstColumn="1" w:lastColumn="0" w:noHBand="0" w:noVBand="1"/>
      </w:tblPr>
      <w:tblGrid>
        <w:gridCol w:w="1508"/>
        <w:gridCol w:w="1310"/>
        <w:gridCol w:w="785"/>
        <w:gridCol w:w="1249"/>
        <w:gridCol w:w="1207"/>
        <w:gridCol w:w="1310"/>
        <w:gridCol w:w="2106"/>
        <w:gridCol w:w="1433"/>
      </w:tblGrid>
      <w:tr w:rsidR="00500B32" w:rsidTr="00500B32">
        <w:trPr>
          <w:trHeight w:val="285"/>
        </w:trPr>
        <w:tc>
          <w:tcPr>
            <w:tcW w:w="1310" w:type="dxa"/>
          </w:tcPr>
          <w:p w:rsidR="00500B32" w:rsidRDefault="00500B32" w:rsidP="00E33571">
            <w:r>
              <w:t>Variable Name</w:t>
            </w:r>
          </w:p>
        </w:tc>
        <w:tc>
          <w:tcPr>
            <w:tcW w:w="1310" w:type="dxa"/>
          </w:tcPr>
          <w:p w:rsidR="00500B32" w:rsidRDefault="00500B32" w:rsidP="00E33571">
            <w:r>
              <w:t>Variable description</w:t>
            </w:r>
          </w:p>
        </w:tc>
        <w:tc>
          <w:tcPr>
            <w:tcW w:w="785" w:type="dxa"/>
          </w:tcPr>
          <w:p w:rsidR="00500B32" w:rsidRDefault="00500B32" w:rsidP="00E33571">
            <w:r>
              <w:t>Data type</w:t>
            </w:r>
          </w:p>
        </w:tc>
        <w:tc>
          <w:tcPr>
            <w:tcW w:w="1249" w:type="dxa"/>
          </w:tcPr>
          <w:p w:rsidR="00500B32" w:rsidRDefault="00500B32" w:rsidP="00E33571">
            <w:r>
              <w:t>length</w:t>
            </w:r>
          </w:p>
        </w:tc>
        <w:tc>
          <w:tcPr>
            <w:tcW w:w="1207" w:type="dxa"/>
          </w:tcPr>
          <w:p w:rsidR="00500B32" w:rsidRDefault="00500B32" w:rsidP="00E33571">
            <w:r>
              <w:t>Validation check</w:t>
            </w:r>
          </w:p>
        </w:tc>
        <w:tc>
          <w:tcPr>
            <w:tcW w:w="1310" w:type="dxa"/>
          </w:tcPr>
          <w:p w:rsidR="00500B32" w:rsidRDefault="00500B32" w:rsidP="00E33571">
            <w:r>
              <w:t>Validation description</w:t>
            </w:r>
          </w:p>
        </w:tc>
        <w:tc>
          <w:tcPr>
            <w:tcW w:w="2106" w:type="dxa"/>
          </w:tcPr>
          <w:p w:rsidR="00500B32" w:rsidRDefault="00500B32" w:rsidP="00E33571">
            <w:r>
              <w:t>Valid data</w:t>
            </w:r>
          </w:p>
        </w:tc>
        <w:tc>
          <w:tcPr>
            <w:tcW w:w="1433" w:type="dxa"/>
          </w:tcPr>
          <w:p w:rsidR="00500B32" w:rsidRDefault="00500B32" w:rsidP="00E33571">
            <w:r w:rsidRPr="00EC5B92">
              <w:t>Erroneous</w:t>
            </w:r>
          </w:p>
          <w:p w:rsidR="00500B32" w:rsidRDefault="00500B32" w:rsidP="00E33571">
            <w:r>
              <w:t>data</w:t>
            </w:r>
          </w:p>
        </w:tc>
      </w:tr>
      <w:tr w:rsidR="00500B32" w:rsidTr="00500B32">
        <w:trPr>
          <w:trHeight w:val="285"/>
        </w:trPr>
        <w:tc>
          <w:tcPr>
            <w:tcW w:w="1310" w:type="dxa"/>
          </w:tcPr>
          <w:p w:rsidR="00500B32" w:rsidRDefault="00AF5B46" w:rsidP="00E33571">
            <w:r>
              <w:t>Drag</w:t>
            </w:r>
          </w:p>
        </w:tc>
        <w:tc>
          <w:tcPr>
            <w:tcW w:w="1310" w:type="dxa"/>
          </w:tcPr>
          <w:p w:rsidR="00500B32" w:rsidRDefault="00500B32" w:rsidP="00E33571">
            <w:r>
              <w:t>State of if the program is being used right now</w:t>
            </w:r>
          </w:p>
        </w:tc>
        <w:tc>
          <w:tcPr>
            <w:tcW w:w="785" w:type="dxa"/>
          </w:tcPr>
          <w:p w:rsidR="00500B32" w:rsidRDefault="00500B32" w:rsidP="00E33571">
            <w:r>
              <w:t>bool</w:t>
            </w:r>
          </w:p>
        </w:tc>
        <w:tc>
          <w:tcPr>
            <w:tcW w:w="1249" w:type="dxa"/>
          </w:tcPr>
          <w:p w:rsidR="00500B32" w:rsidRDefault="00500B32" w:rsidP="00E33571">
            <w:r>
              <w:t>True/false</w:t>
            </w:r>
          </w:p>
        </w:tc>
        <w:tc>
          <w:tcPr>
            <w:tcW w:w="1207" w:type="dxa"/>
          </w:tcPr>
          <w:p w:rsidR="00500B32" w:rsidRDefault="00500B32" w:rsidP="00E33571">
            <w:r>
              <w:t>none</w:t>
            </w:r>
          </w:p>
        </w:tc>
        <w:tc>
          <w:tcPr>
            <w:tcW w:w="1310" w:type="dxa"/>
          </w:tcPr>
          <w:p w:rsidR="00500B32" w:rsidRDefault="00500B32" w:rsidP="00E33571">
            <w:r>
              <w:t>Can’t equal NULL</w:t>
            </w:r>
          </w:p>
        </w:tc>
        <w:tc>
          <w:tcPr>
            <w:tcW w:w="2106" w:type="dxa"/>
          </w:tcPr>
          <w:p w:rsidR="00500B32" w:rsidRDefault="00500B32" w:rsidP="00E33571">
            <w:r>
              <w:t>true</w:t>
            </w:r>
          </w:p>
        </w:tc>
        <w:tc>
          <w:tcPr>
            <w:tcW w:w="1433" w:type="dxa"/>
          </w:tcPr>
          <w:p w:rsidR="00500B32" w:rsidRDefault="00500B32" w:rsidP="00E33571">
            <w:r>
              <w:t>NULL</w:t>
            </w:r>
          </w:p>
        </w:tc>
      </w:tr>
      <w:tr w:rsidR="00500B32" w:rsidTr="00500B32">
        <w:trPr>
          <w:trHeight w:val="285"/>
        </w:trPr>
        <w:tc>
          <w:tcPr>
            <w:tcW w:w="1310" w:type="dxa"/>
          </w:tcPr>
          <w:p w:rsidR="00500B32" w:rsidRDefault="00AF5B46" w:rsidP="00E33571">
            <w:r>
              <w:t>Drag_Num</w:t>
            </w:r>
          </w:p>
        </w:tc>
        <w:tc>
          <w:tcPr>
            <w:tcW w:w="1310" w:type="dxa"/>
          </w:tcPr>
          <w:p w:rsidR="00500B32" w:rsidRDefault="00500B32" w:rsidP="00E33571">
            <w:r>
              <w:t>The integer value of the ID for the object that is being active</w:t>
            </w:r>
          </w:p>
        </w:tc>
        <w:tc>
          <w:tcPr>
            <w:tcW w:w="785" w:type="dxa"/>
          </w:tcPr>
          <w:p w:rsidR="00500B32" w:rsidRDefault="00500B32" w:rsidP="00E33571">
            <w:r>
              <w:t>Int</w:t>
            </w:r>
          </w:p>
        </w:tc>
        <w:tc>
          <w:tcPr>
            <w:tcW w:w="1249" w:type="dxa"/>
          </w:tcPr>
          <w:p w:rsidR="00500B32" w:rsidRDefault="00500B32" w:rsidP="00E33571">
            <w:r>
              <w:t>&gt;0</w:t>
            </w:r>
          </w:p>
        </w:tc>
        <w:tc>
          <w:tcPr>
            <w:tcW w:w="1207" w:type="dxa"/>
          </w:tcPr>
          <w:p w:rsidR="00500B32" w:rsidRDefault="00500B32" w:rsidP="00E33571">
            <w:r>
              <w:t>If-1&gt;</w:t>
            </w:r>
          </w:p>
        </w:tc>
        <w:tc>
          <w:tcPr>
            <w:tcW w:w="1310" w:type="dxa"/>
          </w:tcPr>
          <w:p w:rsidR="00500B32" w:rsidRDefault="00500B32" w:rsidP="00E33571">
            <w:r>
              <w:t>Can’t be a negative number</w:t>
            </w:r>
          </w:p>
        </w:tc>
        <w:tc>
          <w:tcPr>
            <w:tcW w:w="2106" w:type="dxa"/>
          </w:tcPr>
          <w:p w:rsidR="00500B32" w:rsidRDefault="00500B32" w:rsidP="00E33571">
            <w:r>
              <w:t>0</w:t>
            </w:r>
          </w:p>
        </w:tc>
        <w:tc>
          <w:tcPr>
            <w:tcW w:w="1433" w:type="dxa"/>
          </w:tcPr>
          <w:p w:rsidR="00500B32" w:rsidRDefault="00500B32" w:rsidP="00E33571">
            <w:r>
              <w:t>-1</w:t>
            </w:r>
          </w:p>
          <w:p w:rsidR="00500B32" w:rsidRDefault="00500B32" w:rsidP="00E33571">
            <w:r w:rsidRPr="00EF7467">
              <w:t>2147483649</w:t>
            </w:r>
          </w:p>
        </w:tc>
      </w:tr>
      <w:tr w:rsidR="00500B32" w:rsidTr="00500B32">
        <w:trPr>
          <w:trHeight w:val="285"/>
        </w:trPr>
        <w:tc>
          <w:tcPr>
            <w:tcW w:w="1310" w:type="dxa"/>
          </w:tcPr>
          <w:p w:rsidR="00500B32" w:rsidRDefault="00AF5B46" w:rsidP="00E33571">
            <w:r>
              <w:t>Drag_Mode</w:t>
            </w:r>
          </w:p>
        </w:tc>
        <w:tc>
          <w:tcPr>
            <w:tcW w:w="1310" w:type="dxa"/>
          </w:tcPr>
          <w:p w:rsidR="00500B32" w:rsidRDefault="00500B32" w:rsidP="00E33571">
            <w:r>
              <w:t>Boolean for flipping between the 2 states the program can have</w:t>
            </w:r>
          </w:p>
        </w:tc>
        <w:tc>
          <w:tcPr>
            <w:tcW w:w="785" w:type="dxa"/>
          </w:tcPr>
          <w:p w:rsidR="00500B32" w:rsidRDefault="00500B32" w:rsidP="00E33571">
            <w:r>
              <w:t>Bool</w:t>
            </w:r>
          </w:p>
        </w:tc>
        <w:tc>
          <w:tcPr>
            <w:tcW w:w="1249" w:type="dxa"/>
          </w:tcPr>
          <w:p w:rsidR="00500B32" w:rsidRDefault="00500B32" w:rsidP="00E33571">
            <w:r>
              <w:t>True/False</w:t>
            </w:r>
          </w:p>
        </w:tc>
        <w:tc>
          <w:tcPr>
            <w:tcW w:w="1207" w:type="dxa"/>
          </w:tcPr>
          <w:p w:rsidR="00500B32" w:rsidRDefault="00500B32" w:rsidP="00E33571">
            <w:r>
              <w:t>None</w:t>
            </w:r>
          </w:p>
        </w:tc>
        <w:tc>
          <w:tcPr>
            <w:tcW w:w="1310" w:type="dxa"/>
          </w:tcPr>
          <w:p w:rsidR="00500B32" w:rsidRDefault="00500B32" w:rsidP="00E33571">
            <w:r>
              <w:t>Can’t be null</w:t>
            </w:r>
          </w:p>
        </w:tc>
        <w:tc>
          <w:tcPr>
            <w:tcW w:w="2106" w:type="dxa"/>
          </w:tcPr>
          <w:p w:rsidR="00500B32" w:rsidRDefault="00500B32" w:rsidP="00E33571">
            <w:r>
              <w:t>True</w:t>
            </w:r>
          </w:p>
        </w:tc>
        <w:tc>
          <w:tcPr>
            <w:tcW w:w="1433" w:type="dxa"/>
          </w:tcPr>
          <w:p w:rsidR="00500B32" w:rsidRDefault="00500B32" w:rsidP="00E33571">
            <w:r>
              <w:t>Null</w:t>
            </w:r>
          </w:p>
        </w:tc>
      </w:tr>
      <w:tr w:rsidR="00500B32" w:rsidTr="00500B32">
        <w:trPr>
          <w:trHeight w:val="285"/>
        </w:trPr>
        <w:tc>
          <w:tcPr>
            <w:tcW w:w="1310" w:type="dxa"/>
          </w:tcPr>
          <w:p w:rsidR="00500B32" w:rsidRDefault="00AF5B46" w:rsidP="00E33571">
            <w:r>
              <w:t>Drag_State</w:t>
            </w:r>
          </w:p>
        </w:tc>
        <w:tc>
          <w:tcPr>
            <w:tcW w:w="1310" w:type="dxa"/>
          </w:tcPr>
          <w:p w:rsidR="00500B32" w:rsidRDefault="00500B32" w:rsidP="00E33571">
            <w:r>
              <w:t>This stores what is active and where</w:t>
            </w:r>
          </w:p>
        </w:tc>
        <w:tc>
          <w:tcPr>
            <w:tcW w:w="785" w:type="dxa"/>
          </w:tcPr>
          <w:p w:rsidR="00500B32" w:rsidRDefault="00500B32" w:rsidP="00E33571">
            <w:r>
              <w:t>Enum</w:t>
            </w:r>
          </w:p>
        </w:tc>
        <w:tc>
          <w:tcPr>
            <w:tcW w:w="1249" w:type="dxa"/>
          </w:tcPr>
          <w:p w:rsidR="00500B32" w:rsidRDefault="00500B32" w:rsidP="00E33571">
            <w:r>
              <w:t>Null, main, sub, linkSub</w:t>
            </w:r>
          </w:p>
        </w:tc>
        <w:tc>
          <w:tcPr>
            <w:tcW w:w="1207" w:type="dxa"/>
          </w:tcPr>
          <w:p w:rsidR="00500B32" w:rsidRDefault="00500B32" w:rsidP="00E33571">
            <w:r>
              <w:t>Strictly typed</w:t>
            </w:r>
          </w:p>
        </w:tc>
        <w:tc>
          <w:tcPr>
            <w:tcW w:w="1310" w:type="dxa"/>
          </w:tcPr>
          <w:p w:rsidR="00500B32" w:rsidRDefault="00500B32" w:rsidP="00E33571">
            <w:r>
              <w:t>Can’t be anything else</w:t>
            </w:r>
          </w:p>
        </w:tc>
        <w:tc>
          <w:tcPr>
            <w:tcW w:w="2106" w:type="dxa"/>
          </w:tcPr>
          <w:p w:rsidR="00500B32" w:rsidRDefault="00500B32" w:rsidP="00E33571">
            <w:r>
              <w:t>linksub</w:t>
            </w:r>
          </w:p>
        </w:tc>
        <w:tc>
          <w:tcPr>
            <w:tcW w:w="1433" w:type="dxa"/>
          </w:tcPr>
          <w:p w:rsidR="00500B32" w:rsidRDefault="00500B32" w:rsidP="00E33571">
            <w:r>
              <w:t>Apple</w:t>
            </w:r>
          </w:p>
        </w:tc>
      </w:tr>
      <w:tr w:rsidR="00500B32" w:rsidTr="00500B32">
        <w:trPr>
          <w:trHeight w:val="285"/>
        </w:trPr>
        <w:tc>
          <w:tcPr>
            <w:tcW w:w="1310" w:type="dxa"/>
          </w:tcPr>
          <w:p w:rsidR="00500B32" w:rsidRDefault="00AF5B46" w:rsidP="00E33571">
            <w:r>
              <w:t>Time_Delay</w:t>
            </w:r>
          </w:p>
        </w:tc>
        <w:tc>
          <w:tcPr>
            <w:tcW w:w="1310" w:type="dxa"/>
          </w:tcPr>
          <w:p w:rsidR="00500B32" w:rsidRDefault="00500B32" w:rsidP="00E33571">
            <w:r>
              <w:t>The time delay of the simulator</w:t>
            </w:r>
          </w:p>
        </w:tc>
        <w:tc>
          <w:tcPr>
            <w:tcW w:w="785" w:type="dxa"/>
          </w:tcPr>
          <w:p w:rsidR="00500B32" w:rsidRDefault="00500B32" w:rsidP="00E33571">
            <w:r>
              <w:t>Uint</w:t>
            </w:r>
          </w:p>
        </w:tc>
        <w:tc>
          <w:tcPr>
            <w:tcW w:w="1249" w:type="dxa"/>
          </w:tcPr>
          <w:p w:rsidR="00500B32" w:rsidRDefault="00500B32" w:rsidP="00E33571">
            <w:r>
              <w:t>Any positive number</w:t>
            </w:r>
          </w:p>
        </w:tc>
        <w:tc>
          <w:tcPr>
            <w:tcW w:w="1207" w:type="dxa"/>
          </w:tcPr>
          <w:p w:rsidR="00500B32" w:rsidRDefault="00500B32" w:rsidP="00E33571">
            <w:r>
              <w:t>x&gt;=0</w:t>
            </w:r>
          </w:p>
        </w:tc>
        <w:tc>
          <w:tcPr>
            <w:tcW w:w="1310" w:type="dxa"/>
          </w:tcPr>
          <w:p w:rsidR="00500B32" w:rsidRDefault="00500B32" w:rsidP="00E33571">
            <w:r>
              <w:t>It needs to be Uint as time can’t be negative</w:t>
            </w:r>
          </w:p>
        </w:tc>
        <w:tc>
          <w:tcPr>
            <w:tcW w:w="2106" w:type="dxa"/>
          </w:tcPr>
          <w:p w:rsidR="00500B32" w:rsidRDefault="00500B32" w:rsidP="00E33571">
            <w:r>
              <w:t>0,314314</w:t>
            </w:r>
          </w:p>
        </w:tc>
        <w:tc>
          <w:tcPr>
            <w:tcW w:w="1433" w:type="dxa"/>
          </w:tcPr>
          <w:p w:rsidR="00500B32" w:rsidRDefault="00500B32" w:rsidP="00E33571">
            <w:r>
              <w:t>-1</w:t>
            </w:r>
          </w:p>
        </w:tc>
      </w:tr>
      <w:tr w:rsidR="00500B32" w:rsidTr="00500B32">
        <w:trPr>
          <w:trHeight w:val="285"/>
        </w:trPr>
        <w:tc>
          <w:tcPr>
            <w:tcW w:w="1310" w:type="dxa"/>
          </w:tcPr>
          <w:p w:rsidR="00500B32" w:rsidRDefault="00AF5B46" w:rsidP="00B5069B">
            <w:r>
              <w:t>Sim_running</w:t>
            </w:r>
          </w:p>
        </w:tc>
        <w:tc>
          <w:tcPr>
            <w:tcW w:w="1310" w:type="dxa"/>
          </w:tcPr>
          <w:p w:rsidR="00500B32" w:rsidRDefault="00500B32" w:rsidP="00B5069B">
            <w:r>
              <w:t>weather the sim should be running</w:t>
            </w:r>
          </w:p>
        </w:tc>
        <w:tc>
          <w:tcPr>
            <w:tcW w:w="785" w:type="dxa"/>
          </w:tcPr>
          <w:p w:rsidR="00500B32" w:rsidRDefault="00500B32" w:rsidP="00E33571">
            <w:r>
              <w:t>Bool</w:t>
            </w:r>
          </w:p>
        </w:tc>
        <w:tc>
          <w:tcPr>
            <w:tcW w:w="1249" w:type="dxa"/>
          </w:tcPr>
          <w:p w:rsidR="00500B32" w:rsidRDefault="00500B32" w:rsidP="00E33571">
            <w:r>
              <w:t>True/False</w:t>
            </w:r>
          </w:p>
        </w:tc>
        <w:tc>
          <w:tcPr>
            <w:tcW w:w="1207" w:type="dxa"/>
          </w:tcPr>
          <w:p w:rsidR="00500B32" w:rsidRDefault="00500B32" w:rsidP="00E33571">
            <w:r>
              <w:t>None</w:t>
            </w:r>
          </w:p>
        </w:tc>
        <w:tc>
          <w:tcPr>
            <w:tcW w:w="1310" w:type="dxa"/>
          </w:tcPr>
          <w:p w:rsidR="00500B32" w:rsidRDefault="00500B32" w:rsidP="00E33571">
            <w:r>
              <w:t>Can’t be Null</w:t>
            </w:r>
          </w:p>
        </w:tc>
        <w:tc>
          <w:tcPr>
            <w:tcW w:w="2106" w:type="dxa"/>
          </w:tcPr>
          <w:p w:rsidR="00500B32" w:rsidRDefault="00500B32" w:rsidP="00E33571">
            <w:r>
              <w:t>True</w:t>
            </w:r>
          </w:p>
        </w:tc>
        <w:tc>
          <w:tcPr>
            <w:tcW w:w="1433" w:type="dxa"/>
          </w:tcPr>
          <w:p w:rsidR="00500B32" w:rsidRDefault="00500B32" w:rsidP="00E33571">
            <w:r>
              <w:t>Null</w:t>
            </w:r>
          </w:p>
        </w:tc>
      </w:tr>
      <w:tr w:rsidR="00500B32" w:rsidTr="00500B32">
        <w:trPr>
          <w:trHeight w:val="285"/>
        </w:trPr>
        <w:tc>
          <w:tcPr>
            <w:tcW w:w="1310" w:type="dxa"/>
          </w:tcPr>
          <w:p w:rsidR="00500B32" w:rsidRDefault="00AF5B46" w:rsidP="00E33571">
            <w:r>
              <w:t>Sim_Active</w:t>
            </w:r>
          </w:p>
        </w:tc>
        <w:tc>
          <w:tcPr>
            <w:tcW w:w="1310" w:type="dxa"/>
          </w:tcPr>
          <w:p w:rsidR="00500B32" w:rsidRDefault="00500B32" w:rsidP="00E33571">
            <w:r>
              <w:t>Weather the sim is free</w:t>
            </w:r>
          </w:p>
        </w:tc>
        <w:tc>
          <w:tcPr>
            <w:tcW w:w="785" w:type="dxa"/>
          </w:tcPr>
          <w:p w:rsidR="00500B32" w:rsidRDefault="00500B32" w:rsidP="00E33571">
            <w:r>
              <w:t>Bool</w:t>
            </w:r>
          </w:p>
        </w:tc>
        <w:tc>
          <w:tcPr>
            <w:tcW w:w="1249" w:type="dxa"/>
          </w:tcPr>
          <w:p w:rsidR="00500B32" w:rsidRDefault="00500B32" w:rsidP="00E33571">
            <w:r>
              <w:t>True/False</w:t>
            </w:r>
          </w:p>
        </w:tc>
        <w:tc>
          <w:tcPr>
            <w:tcW w:w="1207" w:type="dxa"/>
          </w:tcPr>
          <w:p w:rsidR="00500B32" w:rsidRDefault="00500B32" w:rsidP="00E33571">
            <w:r>
              <w:t>None</w:t>
            </w:r>
          </w:p>
        </w:tc>
        <w:tc>
          <w:tcPr>
            <w:tcW w:w="1310" w:type="dxa"/>
          </w:tcPr>
          <w:p w:rsidR="00500B32" w:rsidRDefault="00500B32" w:rsidP="00E33571">
            <w:r>
              <w:t>Can’t be Null</w:t>
            </w:r>
          </w:p>
        </w:tc>
        <w:tc>
          <w:tcPr>
            <w:tcW w:w="2106" w:type="dxa"/>
          </w:tcPr>
          <w:p w:rsidR="00500B32" w:rsidRDefault="00500B32" w:rsidP="00E33571">
            <w:r>
              <w:t>True</w:t>
            </w:r>
          </w:p>
        </w:tc>
        <w:tc>
          <w:tcPr>
            <w:tcW w:w="1433" w:type="dxa"/>
          </w:tcPr>
          <w:p w:rsidR="00500B32" w:rsidRDefault="00500B32" w:rsidP="00E33571">
            <w:r>
              <w:t>Null</w:t>
            </w:r>
          </w:p>
        </w:tc>
      </w:tr>
      <w:tr w:rsidR="00500B32" w:rsidTr="00500B32">
        <w:trPr>
          <w:trHeight w:val="285"/>
        </w:trPr>
        <w:tc>
          <w:tcPr>
            <w:tcW w:w="1310" w:type="dxa"/>
          </w:tcPr>
          <w:p w:rsidR="00500B32" w:rsidRDefault="00AF5B46" w:rsidP="00B5069B">
            <w:r>
              <w:t>Saved</w:t>
            </w:r>
          </w:p>
        </w:tc>
        <w:tc>
          <w:tcPr>
            <w:tcW w:w="1310" w:type="dxa"/>
          </w:tcPr>
          <w:p w:rsidR="00500B32" w:rsidRDefault="00500B32" w:rsidP="00B5069B">
            <w:r>
              <w:t>Has it been saved or not</w:t>
            </w:r>
          </w:p>
        </w:tc>
        <w:tc>
          <w:tcPr>
            <w:tcW w:w="785" w:type="dxa"/>
          </w:tcPr>
          <w:p w:rsidR="00500B32" w:rsidRDefault="00500B32" w:rsidP="00B5069B">
            <w:r>
              <w:t>Bool</w:t>
            </w:r>
          </w:p>
        </w:tc>
        <w:tc>
          <w:tcPr>
            <w:tcW w:w="1249" w:type="dxa"/>
          </w:tcPr>
          <w:p w:rsidR="00500B32" w:rsidRDefault="00500B32" w:rsidP="00B5069B">
            <w:r>
              <w:t>True/False</w:t>
            </w:r>
          </w:p>
        </w:tc>
        <w:tc>
          <w:tcPr>
            <w:tcW w:w="1207" w:type="dxa"/>
          </w:tcPr>
          <w:p w:rsidR="00500B32" w:rsidRDefault="00500B32" w:rsidP="00B5069B">
            <w:r>
              <w:t>None</w:t>
            </w:r>
          </w:p>
        </w:tc>
        <w:tc>
          <w:tcPr>
            <w:tcW w:w="1310" w:type="dxa"/>
          </w:tcPr>
          <w:p w:rsidR="00500B32" w:rsidRDefault="00500B32" w:rsidP="00B5069B">
            <w:r>
              <w:t>Can’t be Null</w:t>
            </w:r>
          </w:p>
        </w:tc>
        <w:tc>
          <w:tcPr>
            <w:tcW w:w="2106" w:type="dxa"/>
          </w:tcPr>
          <w:p w:rsidR="00500B32" w:rsidRDefault="00500B32" w:rsidP="00B5069B">
            <w:r>
              <w:t>True</w:t>
            </w:r>
          </w:p>
        </w:tc>
        <w:tc>
          <w:tcPr>
            <w:tcW w:w="1433" w:type="dxa"/>
          </w:tcPr>
          <w:p w:rsidR="00500B32" w:rsidRDefault="00500B32" w:rsidP="00B5069B">
            <w:r>
              <w:t>Null</w:t>
            </w:r>
          </w:p>
        </w:tc>
      </w:tr>
      <w:tr w:rsidR="00500B32" w:rsidTr="00500B32">
        <w:trPr>
          <w:trHeight w:val="285"/>
        </w:trPr>
        <w:tc>
          <w:tcPr>
            <w:tcW w:w="1310" w:type="dxa"/>
          </w:tcPr>
          <w:p w:rsidR="00500B32" w:rsidRDefault="00AF5B46" w:rsidP="00B5069B">
            <w:r>
              <w:t>File_Location</w:t>
            </w:r>
          </w:p>
        </w:tc>
        <w:tc>
          <w:tcPr>
            <w:tcW w:w="1310" w:type="dxa"/>
          </w:tcPr>
          <w:p w:rsidR="00500B32" w:rsidRDefault="00500B32" w:rsidP="00B5069B">
            <w:r>
              <w:t>The last know file location</w:t>
            </w:r>
          </w:p>
        </w:tc>
        <w:tc>
          <w:tcPr>
            <w:tcW w:w="785" w:type="dxa"/>
          </w:tcPr>
          <w:p w:rsidR="00500B32" w:rsidRDefault="00500B32" w:rsidP="00B5069B">
            <w:r>
              <w:t>String</w:t>
            </w:r>
          </w:p>
        </w:tc>
        <w:tc>
          <w:tcPr>
            <w:tcW w:w="1249" w:type="dxa"/>
          </w:tcPr>
          <w:p w:rsidR="00500B32" w:rsidRDefault="00500B32" w:rsidP="00B5069B">
            <w:r>
              <w:t>Anything</w:t>
            </w:r>
          </w:p>
        </w:tc>
        <w:tc>
          <w:tcPr>
            <w:tcW w:w="1207" w:type="dxa"/>
          </w:tcPr>
          <w:p w:rsidR="00500B32" w:rsidRDefault="00500B32" w:rsidP="00B5069B">
            <w:r>
              <w:t>None</w:t>
            </w:r>
          </w:p>
        </w:tc>
        <w:tc>
          <w:tcPr>
            <w:tcW w:w="1310" w:type="dxa"/>
          </w:tcPr>
          <w:p w:rsidR="00500B32" w:rsidRDefault="00500B32" w:rsidP="00B5069B">
            <w:r>
              <w:t xml:space="preserve">No check is needed as the </w:t>
            </w:r>
            <w:r>
              <w:lastRenderedPageBreak/>
              <w:t>string is in a try catch statement</w:t>
            </w:r>
          </w:p>
        </w:tc>
        <w:tc>
          <w:tcPr>
            <w:tcW w:w="2106" w:type="dxa"/>
          </w:tcPr>
          <w:p w:rsidR="00500B32" w:rsidRDefault="00500B32" w:rsidP="00B5069B">
            <w:r>
              <w:lastRenderedPageBreak/>
              <w:t>“”, “document/…/File”</w:t>
            </w:r>
          </w:p>
        </w:tc>
        <w:tc>
          <w:tcPr>
            <w:tcW w:w="1433" w:type="dxa"/>
          </w:tcPr>
          <w:p w:rsidR="00500B32" w:rsidRDefault="00500B32" w:rsidP="00B5069B"/>
        </w:tc>
      </w:tr>
      <w:tr w:rsidR="00500B32" w:rsidTr="00500B32">
        <w:trPr>
          <w:trHeight w:val="285"/>
        </w:trPr>
        <w:tc>
          <w:tcPr>
            <w:tcW w:w="1310" w:type="dxa"/>
          </w:tcPr>
          <w:p w:rsidR="00500B32" w:rsidRDefault="00AF5B46" w:rsidP="00B5069B">
            <w:r>
              <w:t>Link</w:t>
            </w:r>
          </w:p>
        </w:tc>
        <w:tc>
          <w:tcPr>
            <w:tcW w:w="1310" w:type="dxa"/>
          </w:tcPr>
          <w:p w:rsidR="00500B32" w:rsidRDefault="00500B32" w:rsidP="00B5069B">
            <w:r>
              <w:t>The ID of the rectangle that is currently trying to be linked.</w:t>
            </w:r>
          </w:p>
        </w:tc>
        <w:tc>
          <w:tcPr>
            <w:tcW w:w="785" w:type="dxa"/>
          </w:tcPr>
          <w:p w:rsidR="00500B32" w:rsidRDefault="00500B32" w:rsidP="00B5069B">
            <w:r>
              <w:t>int</w:t>
            </w:r>
          </w:p>
        </w:tc>
        <w:tc>
          <w:tcPr>
            <w:tcW w:w="1249" w:type="dxa"/>
          </w:tcPr>
          <w:p w:rsidR="00500B32" w:rsidRDefault="00500B32" w:rsidP="00B5069B"/>
        </w:tc>
        <w:tc>
          <w:tcPr>
            <w:tcW w:w="1207" w:type="dxa"/>
          </w:tcPr>
          <w:p w:rsidR="00500B32" w:rsidRDefault="00500B32" w:rsidP="00B5069B">
            <w:r>
              <w:t>x&gt;=-1</w:t>
            </w:r>
          </w:p>
        </w:tc>
        <w:tc>
          <w:tcPr>
            <w:tcW w:w="1310" w:type="dxa"/>
          </w:tcPr>
          <w:p w:rsidR="00500B32" w:rsidRDefault="00500B32" w:rsidP="00B5069B">
            <w:r>
              <w:t>At a time no gates could be linking</w:t>
            </w:r>
          </w:p>
        </w:tc>
        <w:tc>
          <w:tcPr>
            <w:tcW w:w="2106" w:type="dxa"/>
          </w:tcPr>
          <w:p w:rsidR="00500B32" w:rsidRDefault="00500B32" w:rsidP="00B5069B">
            <w:r>
              <w:t>-1, 422432</w:t>
            </w:r>
          </w:p>
        </w:tc>
        <w:tc>
          <w:tcPr>
            <w:tcW w:w="1433" w:type="dxa"/>
          </w:tcPr>
          <w:p w:rsidR="00500B32" w:rsidRDefault="00500B32" w:rsidP="00B5069B">
            <w:r>
              <w:t>Wawa, overflow</w:t>
            </w:r>
          </w:p>
        </w:tc>
      </w:tr>
    </w:tbl>
    <w:p w:rsidR="001A13A9" w:rsidRDefault="001A13A9" w:rsidP="00E33571"/>
    <w:p w:rsidR="00643412" w:rsidRDefault="008B6E53" w:rsidP="00E33571">
      <w:r>
        <w:t>Field: Canvas Interface</w:t>
      </w:r>
    </w:p>
    <w:p w:rsidR="008B6E53" w:rsidRDefault="008B6E53" w:rsidP="00E33571">
      <w:r>
        <w:t>The canvas interface will store the variables that both MainWindow and Canvas</w:t>
      </w:r>
    </w:p>
    <w:tbl>
      <w:tblPr>
        <w:tblStyle w:val="TableGrid"/>
        <w:tblW w:w="10343" w:type="dxa"/>
        <w:tblLook w:val="04A0" w:firstRow="1" w:lastRow="0" w:firstColumn="1" w:lastColumn="0" w:noHBand="0" w:noVBand="1"/>
      </w:tblPr>
      <w:tblGrid>
        <w:gridCol w:w="1373"/>
        <w:gridCol w:w="1310"/>
        <w:gridCol w:w="882"/>
        <w:gridCol w:w="1212"/>
        <w:gridCol w:w="1207"/>
        <w:gridCol w:w="1310"/>
        <w:gridCol w:w="1206"/>
        <w:gridCol w:w="1843"/>
      </w:tblGrid>
      <w:tr w:rsidR="00AF5B46" w:rsidTr="00AF5B46">
        <w:tc>
          <w:tcPr>
            <w:tcW w:w="1082" w:type="dxa"/>
          </w:tcPr>
          <w:p w:rsidR="00AF5B46" w:rsidRDefault="00AF5B46" w:rsidP="008B6E53">
            <w:r>
              <w:t>Variable Name</w:t>
            </w:r>
          </w:p>
        </w:tc>
        <w:tc>
          <w:tcPr>
            <w:tcW w:w="1244" w:type="dxa"/>
          </w:tcPr>
          <w:p w:rsidR="00AF5B46" w:rsidRDefault="00AF5B46" w:rsidP="008B6E53">
            <w:r>
              <w:t>Variable description</w:t>
            </w:r>
          </w:p>
        </w:tc>
        <w:tc>
          <w:tcPr>
            <w:tcW w:w="842" w:type="dxa"/>
          </w:tcPr>
          <w:p w:rsidR="00AF5B46" w:rsidRDefault="00AF5B46" w:rsidP="008B6E53">
            <w:r>
              <w:t>Data type</w:t>
            </w:r>
          </w:p>
        </w:tc>
        <w:tc>
          <w:tcPr>
            <w:tcW w:w="1152" w:type="dxa"/>
          </w:tcPr>
          <w:p w:rsidR="00AF5B46" w:rsidRDefault="00AF5B46" w:rsidP="008B6E53">
            <w:r>
              <w:t>length</w:t>
            </w:r>
          </w:p>
        </w:tc>
        <w:tc>
          <w:tcPr>
            <w:tcW w:w="1147" w:type="dxa"/>
          </w:tcPr>
          <w:p w:rsidR="00AF5B46" w:rsidRDefault="00AF5B46" w:rsidP="008B6E53">
            <w:r>
              <w:t>Validation check</w:t>
            </w:r>
          </w:p>
        </w:tc>
        <w:tc>
          <w:tcPr>
            <w:tcW w:w="1244" w:type="dxa"/>
          </w:tcPr>
          <w:p w:rsidR="00AF5B46" w:rsidRDefault="00AF5B46" w:rsidP="008B6E53">
            <w:r>
              <w:t>Validation description</w:t>
            </w:r>
          </w:p>
        </w:tc>
        <w:tc>
          <w:tcPr>
            <w:tcW w:w="1146" w:type="dxa"/>
          </w:tcPr>
          <w:p w:rsidR="00AF5B46" w:rsidRPr="00E4519A" w:rsidRDefault="00AF5B46" w:rsidP="008B6E53">
            <w:r>
              <w:t>Valid data</w:t>
            </w:r>
          </w:p>
        </w:tc>
        <w:tc>
          <w:tcPr>
            <w:tcW w:w="2486" w:type="dxa"/>
          </w:tcPr>
          <w:p w:rsidR="00AF5B46" w:rsidRDefault="00AF5B46" w:rsidP="008B6E53">
            <w:r w:rsidRPr="00EC5B92">
              <w:t>Erroneous</w:t>
            </w:r>
          </w:p>
          <w:p w:rsidR="00AF5B46" w:rsidRDefault="00AF5B46" w:rsidP="008B6E53">
            <w:r>
              <w:t>data</w:t>
            </w:r>
          </w:p>
        </w:tc>
      </w:tr>
      <w:tr w:rsidR="00AF5B46" w:rsidTr="00AF5B46">
        <w:tc>
          <w:tcPr>
            <w:tcW w:w="1082" w:type="dxa"/>
          </w:tcPr>
          <w:p w:rsidR="00AF5B46" w:rsidRDefault="00AF5B46" w:rsidP="008B6E53">
            <w:r>
              <w:t>Gate_List</w:t>
            </w:r>
          </w:p>
        </w:tc>
        <w:tc>
          <w:tcPr>
            <w:tcW w:w="1244" w:type="dxa"/>
          </w:tcPr>
          <w:p w:rsidR="00AF5B46" w:rsidRDefault="00AF5B46" w:rsidP="008B6E53">
            <w:r>
              <w:t>The list of all the gates that the program will use.</w:t>
            </w:r>
          </w:p>
        </w:tc>
        <w:tc>
          <w:tcPr>
            <w:tcW w:w="842" w:type="dxa"/>
          </w:tcPr>
          <w:p w:rsidR="00AF5B46" w:rsidRDefault="00AF5B46" w:rsidP="008B6E53">
            <w:r>
              <w:t>List of class gate</w:t>
            </w:r>
          </w:p>
        </w:tc>
        <w:tc>
          <w:tcPr>
            <w:tcW w:w="1152" w:type="dxa"/>
          </w:tcPr>
          <w:p w:rsidR="00AF5B46" w:rsidRDefault="00AF5B46" w:rsidP="008B6E53">
            <w:r>
              <w:t>No limit</w:t>
            </w:r>
          </w:p>
        </w:tc>
        <w:tc>
          <w:tcPr>
            <w:tcW w:w="1147" w:type="dxa"/>
          </w:tcPr>
          <w:p w:rsidR="00AF5B46" w:rsidRDefault="00AF5B46" w:rsidP="008B6E53">
            <w:r>
              <w:t>none</w:t>
            </w:r>
          </w:p>
        </w:tc>
        <w:tc>
          <w:tcPr>
            <w:tcW w:w="1244" w:type="dxa"/>
          </w:tcPr>
          <w:p w:rsidR="00AF5B46" w:rsidRDefault="00AF5B46" w:rsidP="008B6E53">
            <w:r>
              <w:t>none</w:t>
            </w:r>
          </w:p>
        </w:tc>
        <w:tc>
          <w:tcPr>
            <w:tcW w:w="1146" w:type="dxa"/>
          </w:tcPr>
          <w:p w:rsidR="00AF5B46" w:rsidRDefault="00AF5B46" w:rsidP="008B6E53">
            <w:r>
              <w:t>Gate Class</w:t>
            </w:r>
          </w:p>
        </w:tc>
        <w:tc>
          <w:tcPr>
            <w:tcW w:w="2486" w:type="dxa"/>
          </w:tcPr>
          <w:p w:rsidR="00AF5B46" w:rsidRDefault="00AF5B46" w:rsidP="008B6E53">
            <w:r>
              <w:t>Banana</w:t>
            </w:r>
          </w:p>
        </w:tc>
      </w:tr>
      <w:tr w:rsidR="00AF5B46" w:rsidTr="00AF5B46">
        <w:tc>
          <w:tcPr>
            <w:tcW w:w="1082" w:type="dxa"/>
          </w:tcPr>
          <w:p w:rsidR="00AF5B46" w:rsidRDefault="00AF5B46" w:rsidP="008B6E53">
            <w:r>
              <w:t>Line_List</w:t>
            </w:r>
          </w:p>
        </w:tc>
        <w:tc>
          <w:tcPr>
            <w:tcW w:w="1244" w:type="dxa"/>
          </w:tcPr>
          <w:p w:rsidR="00AF5B46" w:rsidRDefault="00AF5B46" w:rsidP="008B6E53">
            <w:r>
              <w:t>List of line class</w:t>
            </w:r>
          </w:p>
        </w:tc>
        <w:tc>
          <w:tcPr>
            <w:tcW w:w="842" w:type="dxa"/>
          </w:tcPr>
          <w:p w:rsidR="00AF5B46" w:rsidRDefault="00AF5B46" w:rsidP="008B6E53">
            <w:r>
              <w:t>List of class Line</w:t>
            </w:r>
          </w:p>
        </w:tc>
        <w:tc>
          <w:tcPr>
            <w:tcW w:w="1152" w:type="dxa"/>
          </w:tcPr>
          <w:p w:rsidR="00AF5B46" w:rsidRDefault="00AF5B46" w:rsidP="008B6E53">
            <w:r>
              <w:t>No Limit</w:t>
            </w:r>
          </w:p>
        </w:tc>
        <w:tc>
          <w:tcPr>
            <w:tcW w:w="1147" w:type="dxa"/>
          </w:tcPr>
          <w:p w:rsidR="00AF5B46" w:rsidRDefault="00AF5B46" w:rsidP="008B6E53">
            <w:r>
              <w:t>None</w:t>
            </w:r>
          </w:p>
        </w:tc>
        <w:tc>
          <w:tcPr>
            <w:tcW w:w="1244" w:type="dxa"/>
          </w:tcPr>
          <w:p w:rsidR="00AF5B46" w:rsidRDefault="00AF5B46" w:rsidP="008B6E53">
            <w:r>
              <w:t>None</w:t>
            </w:r>
          </w:p>
        </w:tc>
        <w:tc>
          <w:tcPr>
            <w:tcW w:w="1146" w:type="dxa"/>
          </w:tcPr>
          <w:p w:rsidR="00AF5B46" w:rsidRDefault="00AF5B46" w:rsidP="008B6E53">
            <w:r>
              <w:t>Line class</w:t>
            </w:r>
          </w:p>
        </w:tc>
        <w:tc>
          <w:tcPr>
            <w:tcW w:w="2486" w:type="dxa"/>
          </w:tcPr>
          <w:p w:rsidR="00AF5B46" w:rsidRDefault="00AF5B46" w:rsidP="008B6E53">
            <w:r>
              <w:t>Apple</w:t>
            </w:r>
          </w:p>
        </w:tc>
      </w:tr>
      <w:tr w:rsidR="00AF5B46" w:rsidTr="00AF5B46">
        <w:tc>
          <w:tcPr>
            <w:tcW w:w="1082" w:type="dxa"/>
          </w:tcPr>
          <w:p w:rsidR="00AF5B46" w:rsidRDefault="00AF5B46" w:rsidP="008B6E53">
            <w:r>
              <w:t>Input_</w:t>
            </w:r>
          </w:p>
          <w:p w:rsidR="00AF5B46" w:rsidRDefault="00AF5B46" w:rsidP="008B6E53">
            <w:r>
              <w:t>Button_</w:t>
            </w:r>
          </w:p>
          <w:p w:rsidR="00AF5B46" w:rsidRDefault="00AF5B46" w:rsidP="008B6E53">
            <w:r>
              <w:t>list</w:t>
            </w:r>
          </w:p>
        </w:tc>
        <w:tc>
          <w:tcPr>
            <w:tcW w:w="1244" w:type="dxa"/>
          </w:tcPr>
          <w:p w:rsidR="00AF5B46" w:rsidRDefault="00AF5B46" w:rsidP="008B6E53">
            <w:r>
              <w:t>List of input button</w:t>
            </w:r>
          </w:p>
        </w:tc>
        <w:tc>
          <w:tcPr>
            <w:tcW w:w="842" w:type="dxa"/>
          </w:tcPr>
          <w:p w:rsidR="00AF5B46" w:rsidRDefault="00AF5B46" w:rsidP="008B6E53">
            <w:r>
              <w:t>List of class input button</w:t>
            </w:r>
          </w:p>
        </w:tc>
        <w:tc>
          <w:tcPr>
            <w:tcW w:w="1152" w:type="dxa"/>
          </w:tcPr>
          <w:p w:rsidR="00AF5B46" w:rsidRDefault="00AF5B46" w:rsidP="008B6E53">
            <w:r>
              <w:t>No Limit</w:t>
            </w:r>
          </w:p>
        </w:tc>
        <w:tc>
          <w:tcPr>
            <w:tcW w:w="1147" w:type="dxa"/>
          </w:tcPr>
          <w:p w:rsidR="00AF5B46" w:rsidRDefault="00AF5B46" w:rsidP="008B6E53">
            <w:r>
              <w:t>None</w:t>
            </w:r>
          </w:p>
        </w:tc>
        <w:tc>
          <w:tcPr>
            <w:tcW w:w="1244" w:type="dxa"/>
          </w:tcPr>
          <w:p w:rsidR="00AF5B46" w:rsidRDefault="00AF5B46" w:rsidP="008B6E53">
            <w:r>
              <w:t>None</w:t>
            </w:r>
          </w:p>
        </w:tc>
        <w:tc>
          <w:tcPr>
            <w:tcW w:w="1146" w:type="dxa"/>
          </w:tcPr>
          <w:p w:rsidR="00AF5B46" w:rsidRDefault="00AF5B46" w:rsidP="008B6E53">
            <w:r>
              <w:t>Input Button Class</w:t>
            </w:r>
          </w:p>
        </w:tc>
        <w:tc>
          <w:tcPr>
            <w:tcW w:w="2486" w:type="dxa"/>
          </w:tcPr>
          <w:p w:rsidR="00AF5B46" w:rsidRDefault="00AF5B46" w:rsidP="008B6E53">
            <w:r>
              <w:t>Pear</w:t>
            </w:r>
          </w:p>
        </w:tc>
      </w:tr>
      <w:tr w:rsidR="00AF5B46" w:rsidTr="00AF5B46">
        <w:tc>
          <w:tcPr>
            <w:tcW w:w="1082" w:type="dxa"/>
          </w:tcPr>
          <w:p w:rsidR="00AF5B46" w:rsidRDefault="00AF5B46" w:rsidP="008B6E53">
            <w:r>
              <w:t>Output_</w:t>
            </w:r>
          </w:p>
          <w:p w:rsidR="00AF5B46" w:rsidRDefault="00AF5B46" w:rsidP="008B6E53">
            <w:r>
              <w:t>Circle_</w:t>
            </w:r>
          </w:p>
          <w:p w:rsidR="00AF5B46" w:rsidRDefault="00AF5B46" w:rsidP="008B6E53">
            <w:r>
              <w:t>List</w:t>
            </w:r>
          </w:p>
        </w:tc>
        <w:tc>
          <w:tcPr>
            <w:tcW w:w="1244" w:type="dxa"/>
          </w:tcPr>
          <w:p w:rsidR="00AF5B46" w:rsidRDefault="00AF5B46" w:rsidP="008B6E53">
            <w:r>
              <w:t>List of Output Circle</w:t>
            </w:r>
          </w:p>
        </w:tc>
        <w:tc>
          <w:tcPr>
            <w:tcW w:w="842" w:type="dxa"/>
          </w:tcPr>
          <w:p w:rsidR="00AF5B46" w:rsidRDefault="00AF5B46" w:rsidP="008B6E53">
            <w:r>
              <w:t>List of class output circle</w:t>
            </w:r>
          </w:p>
        </w:tc>
        <w:tc>
          <w:tcPr>
            <w:tcW w:w="1152" w:type="dxa"/>
          </w:tcPr>
          <w:p w:rsidR="00AF5B46" w:rsidRDefault="00AF5B46" w:rsidP="008B6E53">
            <w:r>
              <w:t>No Limit</w:t>
            </w:r>
          </w:p>
        </w:tc>
        <w:tc>
          <w:tcPr>
            <w:tcW w:w="1147" w:type="dxa"/>
          </w:tcPr>
          <w:p w:rsidR="00AF5B46" w:rsidRDefault="00AF5B46" w:rsidP="008B6E53">
            <w:r>
              <w:t>None</w:t>
            </w:r>
          </w:p>
        </w:tc>
        <w:tc>
          <w:tcPr>
            <w:tcW w:w="1244" w:type="dxa"/>
          </w:tcPr>
          <w:p w:rsidR="00AF5B46" w:rsidRDefault="00AF5B46" w:rsidP="008B6E53">
            <w:r>
              <w:t>None</w:t>
            </w:r>
          </w:p>
        </w:tc>
        <w:tc>
          <w:tcPr>
            <w:tcW w:w="1146" w:type="dxa"/>
          </w:tcPr>
          <w:p w:rsidR="00AF5B46" w:rsidRDefault="00AF5B46" w:rsidP="008B6E53">
            <w:r>
              <w:t>Output Circle Class</w:t>
            </w:r>
          </w:p>
        </w:tc>
        <w:tc>
          <w:tcPr>
            <w:tcW w:w="2486" w:type="dxa"/>
          </w:tcPr>
          <w:p w:rsidR="00AF5B46" w:rsidRDefault="00AF5B46" w:rsidP="008B6E53">
            <w:r>
              <w:t>Orange</w:t>
            </w:r>
          </w:p>
        </w:tc>
      </w:tr>
      <w:tr w:rsidR="00AF5B46" w:rsidTr="00AF5B46">
        <w:tc>
          <w:tcPr>
            <w:tcW w:w="1082" w:type="dxa"/>
          </w:tcPr>
          <w:p w:rsidR="00AF5B46" w:rsidRDefault="00AF5B46" w:rsidP="008B6E53">
            <w:r>
              <w:t>Drag</w:t>
            </w:r>
          </w:p>
        </w:tc>
        <w:tc>
          <w:tcPr>
            <w:tcW w:w="1244" w:type="dxa"/>
          </w:tcPr>
          <w:p w:rsidR="00AF5B46" w:rsidRDefault="00AF5B46" w:rsidP="008B6E53">
            <w:r>
              <w:t>Boolean for if the program is dragging something</w:t>
            </w:r>
          </w:p>
        </w:tc>
        <w:tc>
          <w:tcPr>
            <w:tcW w:w="842" w:type="dxa"/>
          </w:tcPr>
          <w:p w:rsidR="00AF5B46" w:rsidRDefault="00AF5B46" w:rsidP="008B6E53">
            <w:r>
              <w:t>Bool</w:t>
            </w:r>
          </w:p>
        </w:tc>
        <w:tc>
          <w:tcPr>
            <w:tcW w:w="1152" w:type="dxa"/>
          </w:tcPr>
          <w:p w:rsidR="00AF5B46" w:rsidRDefault="00AF5B46" w:rsidP="008B6E53">
            <w:r>
              <w:t>True/false</w:t>
            </w:r>
          </w:p>
        </w:tc>
        <w:tc>
          <w:tcPr>
            <w:tcW w:w="1147" w:type="dxa"/>
          </w:tcPr>
          <w:p w:rsidR="00AF5B46" w:rsidRDefault="00AF5B46" w:rsidP="008B6E53">
            <w:r>
              <w:t>none</w:t>
            </w:r>
          </w:p>
        </w:tc>
        <w:tc>
          <w:tcPr>
            <w:tcW w:w="1244" w:type="dxa"/>
          </w:tcPr>
          <w:p w:rsidR="00AF5B46" w:rsidRDefault="00AF5B46" w:rsidP="008B6E53">
            <w:r>
              <w:t>none</w:t>
            </w:r>
          </w:p>
        </w:tc>
        <w:tc>
          <w:tcPr>
            <w:tcW w:w="1146" w:type="dxa"/>
          </w:tcPr>
          <w:p w:rsidR="00AF5B46" w:rsidRDefault="00AF5B46" w:rsidP="008B6E53">
            <w:r>
              <w:t>true</w:t>
            </w:r>
          </w:p>
        </w:tc>
        <w:tc>
          <w:tcPr>
            <w:tcW w:w="2486" w:type="dxa"/>
          </w:tcPr>
          <w:p w:rsidR="00AF5B46" w:rsidRDefault="00AF5B46" w:rsidP="008B6E53">
            <w:r>
              <w:t>Null</w:t>
            </w:r>
          </w:p>
        </w:tc>
      </w:tr>
      <w:tr w:rsidR="00AF5B46" w:rsidTr="00AF5B46">
        <w:tc>
          <w:tcPr>
            <w:tcW w:w="1082" w:type="dxa"/>
          </w:tcPr>
          <w:p w:rsidR="00AF5B46" w:rsidRDefault="00AF5B46" w:rsidP="008B6E53">
            <w:r>
              <w:t>Link</w:t>
            </w:r>
          </w:p>
        </w:tc>
        <w:tc>
          <w:tcPr>
            <w:tcW w:w="1244" w:type="dxa"/>
          </w:tcPr>
          <w:p w:rsidR="00AF5B46" w:rsidRDefault="00AF5B46" w:rsidP="008B6E53">
            <w:r>
              <w:t>Boolean for if the program is in the link mode</w:t>
            </w:r>
          </w:p>
        </w:tc>
        <w:tc>
          <w:tcPr>
            <w:tcW w:w="842" w:type="dxa"/>
          </w:tcPr>
          <w:p w:rsidR="00AF5B46" w:rsidRDefault="00AF5B46" w:rsidP="008B6E53">
            <w:r>
              <w:t>Bool</w:t>
            </w:r>
          </w:p>
        </w:tc>
        <w:tc>
          <w:tcPr>
            <w:tcW w:w="1152" w:type="dxa"/>
          </w:tcPr>
          <w:p w:rsidR="00AF5B46" w:rsidRDefault="00AF5B46" w:rsidP="008B6E53">
            <w:r>
              <w:t>True/false</w:t>
            </w:r>
          </w:p>
        </w:tc>
        <w:tc>
          <w:tcPr>
            <w:tcW w:w="1147" w:type="dxa"/>
          </w:tcPr>
          <w:p w:rsidR="00AF5B46" w:rsidRDefault="00AF5B46" w:rsidP="008B6E53">
            <w:r>
              <w:t>None</w:t>
            </w:r>
          </w:p>
        </w:tc>
        <w:tc>
          <w:tcPr>
            <w:tcW w:w="1244" w:type="dxa"/>
          </w:tcPr>
          <w:p w:rsidR="00AF5B46" w:rsidRDefault="00AF5B46" w:rsidP="008B6E53">
            <w:r>
              <w:t>None</w:t>
            </w:r>
          </w:p>
        </w:tc>
        <w:tc>
          <w:tcPr>
            <w:tcW w:w="1146" w:type="dxa"/>
          </w:tcPr>
          <w:p w:rsidR="00AF5B46" w:rsidRDefault="00AF5B46" w:rsidP="008B6E53">
            <w:r>
              <w:t>True</w:t>
            </w:r>
          </w:p>
        </w:tc>
        <w:tc>
          <w:tcPr>
            <w:tcW w:w="2486" w:type="dxa"/>
          </w:tcPr>
          <w:p w:rsidR="00AF5B46" w:rsidRDefault="00AF5B46" w:rsidP="008B6E53">
            <w:r>
              <w:t>Null</w:t>
            </w:r>
          </w:p>
        </w:tc>
      </w:tr>
      <w:tr w:rsidR="00AF5B46" w:rsidTr="00AF5B46">
        <w:tc>
          <w:tcPr>
            <w:tcW w:w="1082" w:type="dxa"/>
          </w:tcPr>
          <w:p w:rsidR="00AF5B46" w:rsidRDefault="00AF5B46" w:rsidP="008B6E53">
            <w:r>
              <w:t>Drag_Num</w:t>
            </w:r>
          </w:p>
        </w:tc>
        <w:tc>
          <w:tcPr>
            <w:tcW w:w="1244" w:type="dxa"/>
          </w:tcPr>
          <w:p w:rsidR="00AF5B46" w:rsidRDefault="00AF5B46" w:rsidP="008B6E53">
            <w:r>
              <w:t xml:space="preserve">Int the ID of the gate that is </w:t>
            </w:r>
            <w:r>
              <w:lastRenderedPageBreak/>
              <w:t>being dragged</w:t>
            </w:r>
          </w:p>
        </w:tc>
        <w:tc>
          <w:tcPr>
            <w:tcW w:w="842" w:type="dxa"/>
          </w:tcPr>
          <w:p w:rsidR="00AF5B46" w:rsidRDefault="00AF5B46" w:rsidP="008B6E53">
            <w:r>
              <w:lastRenderedPageBreak/>
              <w:t>Int</w:t>
            </w:r>
          </w:p>
        </w:tc>
        <w:tc>
          <w:tcPr>
            <w:tcW w:w="1152" w:type="dxa"/>
          </w:tcPr>
          <w:p w:rsidR="00AF5B46" w:rsidRDefault="00AF5B46" w:rsidP="008B6E53">
            <w:r>
              <w:t>x&gt;-1</w:t>
            </w:r>
          </w:p>
        </w:tc>
        <w:tc>
          <w:tcPr>
            <w:tcW w:w="1147" w:type="dxa"/>
          </w:tcPr>
          <w:p w:rsidR="00AF5B46" w:rsidRDefault="00AF5B46" w:rsidP="008B6E53">
            <w:r>
              <w:t>x&gt;-1</w:t>
            </w:r>
          </w:p>
        </w:tc>
        <w:tc>
          <w:tcPr>
            <w:tcW w:w="1244" w:type="dxa"/>
          </w:tcPr>
          <w:p w:rsidR="00AF5B46" w:rsidRDefault="00AF5B46" w:rsidP="008B6E53">
            <w:r>
              <w:t>Greater than -1</w:t>
            </w:r>
          </w:p>
        </w:tc>
        <w:tc>
          <w:tcPr>
            <w:tcW w:w="1146" w:type="dxa"/>
          </w:tcPr>
          <w:p w:rsidR="00AF5B46" w:rsidRDefault="00AF5B46" w:rsidP="008B6E53">
            <w:r>
              <w:t>-1,4134</w:t>
            </w:r>
          </w:p>
        </w:tc>
        <w:tc>
          <w:tcPr>
            <w:tcW w:w="2486" w:type="dxa"/>
          </w:tcPr>
          <w:p w:rsidR="00AF5B46" w:rsidRDefault="00AF5B46" w:rsidP="008B6E53">
            <w:r>
              <w:t>Grape</w:t>
            </w:r>
          </w:p>
        </w:tc>
      </w:tr>
      <w:tr w:rsidR="00AF5B46" w:rsidTr="00AF5B46">
        <w:tc>
          <w:tcPr>
            <w:tcW w:w="1082" w:type="dxa"/>
          </w:tcPr>
          <w:p w:rsidR="00AF5B46" w:rsidRDefault="00AF5B46" w:rsidP="008B6E53">
            <w:r>
              <w:t>Drag_Mode</w:t>
            </w:r>
          </w:p>
        </w:tc>
        <w:tc>
          <w:tcPr>
            <w:tcW w:w="1244" w:type="dxa"/>
          </w:tcPr>
          <w:p w:rsidR="00AF5B46" w:rsidRDefault="00AF5B46" w:rsidP="008B6E53">
            <w:r>
              <w:t>The type of state that the drag is in.</w:t>
            </w:r>
          </w:p>
        </w:tc>
        <w:tc>
          <w:tcPr>
            <w:tcW w:w="842" w:type="dxa"/>
          </w:tcPr>
          <w:p w:rsidR="00AF5B46" w:rsidRDefault="00AF5B46" w:rsidP="008B6E53">
            <w:r>
              <w:t>Enum</w:t>
            </w:r>
          </w:p>
        </w:tc>
        <w:tc>
          <w:tcPr>
            <w:tcW w:w="1152" w:type="dxa"/>
          </w:tcPr>
          <w:p w:rsidR="00AF5B46" w:rsidRDefault="00AF5B46" w:rsidP="008B6E53"/>
        </w:tc>
        <w:tc>
          <w:tcPr>
            <w:tcW w:w="1147" w:type="dxa"/>
          </w:tcPr>
          <w:p w:rsidR="00AF5B46" w:rsidRDefault="00AF5B46" w:rsidP="008B6E53"/>
        </w:tc>
        <w:tc>
          <w:tcPr>
            <w:tcW w:w="1244" w:type="dxa"/>
          </w:tcPr>
          <w:p w:rsidR="00AF5B46" w:rsidRDefault="00AF5B46" w:rsidP="008B6E53"/>
        </w:tc>
        <w:tc>
          <w:tcPr>
            <w:tcW w:w="1146" w:type="dxa"/>
          </w:tcPr>
          <w:p w:rsidR="00AF5B46" w:rsidRDefault="00AF5B46" w:rsidP="008B6E53">
            <w:r>
              <w:t>Sub_Can, Main_Can</w:t>
            </w:r>
          </w:p>
        </w:tc>
        <w:tc>
          <w:tcPr>
            <w:tcW w:w="2486" w:type="dxa"/>
          </w:tcPr>
          <w:p w:rsidR="00AF5B46" w:rsidRDefault="00AF5B46" w:rsidP="008B6E53">
            <w:r>
              <w:t>Berry</w:t>
            </w:r>
          </w:p>
        </w:tc>
      </w:tr>
      <w:tr w:rsidR="00AF5B46" w:rsidTr="00AF5B46">
        <w:tc>
          <w:tcPr>
            <w:tcW w:w="1082" w:type="dxa"/>
          </w:tcPr>
          <w:p w:rsidR="00AF5B46" w:rsidRDefault="00AF5B46" w:rsidP="008B6E53">
            <w:r>
              <w:t>Linking_ID</w:t>
            </w:r>
          </w:p>
        </w:tc>
        <w:tc>
          <w:tcPr>
            <w:tcW w:w="1244" w:type="dxa"/>
          </w:tcPr>
          <w:p w:rsidR="00AF5B46" w:rsidRDefault="00AF5B46" w:rsidP="008B6E53">
            <w:r>
              <w:t>Int for the gate ID that is linking</w:t>
            </w:r>
          </w:p>
        </w:tc>
        <w:tc>
          <w:tcPr>
            <w:tcW w:w="842" w:type="dxa"/>
          </w:tcPr>
          <w:p w:rsidR="00AF5B46" w:rsidRDefault="00AF5B46" w:rsidP="008B6E53">
            <w:r>
              <w:t>Int</w:t>
            </w:r>
          </w:p>
        </w:tc>
        <w:tc>
          <w:tcPr>
            <w:tcW w:w="1152" w:type="dxa"/>
          </w:tcPr>
          <w:p w:rsidR="00AF5B46" w:rsidRDefault="00AF5B46" w:rsidP="008B6E53">
            <w:r>
              <w:t>x&gt;-1</w:t>
            </w:r>
          </w:p>
        </w:tc>
        <w:tc>
          <w:tcPr>
            <w:tcW w:w="1147" w:type="dxa"/>
          </w:tcPr>
          <w:p w:rsidR="00AF5B46" w:rsidRDefault="00AF5B46" w:rsidP="008B6E53">
            <w:r>
              <w:t>x&gt;-1</w:t>
            </w:r>
          </w:p>
        </w:tc>
        <w:tc>
          <w:tcPr>
            <w:tcW w:w="1244" w:type="dxa"/>
          </w:tcPr>
          <w:p w:rsidR="00AF5B46" w:rsidRDefault="00AF5B46" w:rsidP="008B6E53">
            <w:r>
              <w:t>Greater than -1</w:t>
            </w:r>
          </w:p>
        </w:tc>
        <w:tc>
          <w:tcPr>
            <w:tcW w:w="1146" w:type="dxa"/>
          </w:tcPr>
          <w:p w:rsidR="00AF5B46" w:rsidRDefault="00AF5B46" w:rsidP="008B6E53">
            <w:r>
              <w:t>0,24</w:t>
            </w:r>
          </w:p>
        </w:tc>
        <w:tc>
          <w:tcPr>
            <w:tcW w:w="2486" w:type="dxa"/>
          </w:tcPr>
          <w:p w:rsidR="00AF5B46" w:rsidRDefault="00AF5B46" w:rsidP="008B6E53">
            <w:r>
              <w:t>Plum</w:t>
            </w:r>
          </w:p>
        </w:tc>
      </w:tr>
    </w:tbl>
    <w:p w:rsidR="008B6E53" w:rsidRDefault="008B6E53" w:rsidP="00E33571">
      <w:r>
        <w:t xml:space="preserve"> </w:t>
      </w:r>
    </w:p>
    <w:p w:rsidR="001A13A9" w:rsidRDefault="001A13A9" w:rsidP="00E33571">
      <w:r>
        <w:t>Field: XAML</w:t>
      </w:r>
    </w:p>
    <w:p w:rsidR="001A13A9" w:rsidRDefault="001A13A9" w:rsidP="00E33571">
      <w:r>
        <w:t>The XAML doesn’t have variables but has attributes. There is only really one attribute that can carry over to the main program and that is tag.</w:t>
      </w:r>
    </w:p>
    <w:tbl>
      <w:tblPr>
        <w:tblStyle w:val="TableGrid"/>
        <w:tblW w:w="10425" w:type="dxa"/>
        <w:tblLook w:val="04A0" w:firstRow="1" w:lastRow="0" w:firstColumn="1" w:lastColumn="0" w:noHBand="0" w:noVBand="1"/>
      </w:tblPr>
      <w:tblGrid>
        <w:gridCol w:w="1314"/>
        <w:gridCol w:w="1314"/>
        <w:gridCol w:w="1202"/>
        <w:gridCol w:w="1233"/>
        <w:gridCol w:w="1282"/>
        <w:gridCol w:w="1380"/>
        <w:gridCol w:w="1414"/>
        <w:gridCol w:w="1286"/>
      </w:tblGrid>
      <w:tr w:rsidR="00AF5B46" w:rsidTr="00AF5B46">
        <w:trPr>
          <w:trHeight w:val="285"/>
        </w:trPr>
        <w:tc>
          <w:tcPr>
            <w:tcW w:w="1314" w:type="dxa"/>
          </w:tcPr>
          <w:p w:rsidR="00AF5B46" w:rsidRDefault="00AF5B46" w:rsidP="00AF5B46">
            <w:r>
              <w:t>Variable Name</w:t>
            </w:r>
          </w:p>
        </w:tc>
        <w:tc>
          <w:tcPr>
            <w:tcW w:w="1314" w:type="dxa"/>
          </w:tcPr>
          <w:p w:rsidR="00AF5B46" w:rsidRDefault="00AF5B46" w:rsidP="00E33571">
            <w:r>
              <w:t>Variable description</w:t>
            </w:r>
          </w:p>
        </w:tc>
        <w:tc>
          <w:tcPr>
            <w:tcW w:w="1202" w:type="dxa"/>
          </w:tcPr>
          <w:p w:rsidR="00AF5B46" w:rsidRDefault="00AF5B46" w:rsidP="00E33571">
            <w:r>
              <w:t>Data type</w:t>
            </w:r>
          </w:p>
        </w:tc>
        <w:tc>
          <w:tcPr>
            <w:tcW w:w="1233" w:type="dxa"/>
          </w:tcPr>
          <w:p w:rsidR="00AF5B46" w:rsidRDefault="00AF5B46" w:rsidP="00E33571">
            <w:r>
              <w:t>length</w:t>
            </w:r>
          </w:p>
        </w:tc>
        <w:tc>
          <w:tcPr>
            <w:tcW w:w="1282" w:type="dxa"/>
          </w:tcPr>
          <w:p w:rsidR="00AF5B46" w:rsidRDefault="00AF5B46" w:rsidP="00E33571">
            <w:r>
              <w:t>Validation check</w:t>
            </w:r>
          </w:p>
        </w:tc>
        <w:tc>
          <w:tcPr>
            <w:tcW w:w="1380" w:type="dxa"/>
          </w:tcPr>
          <w:p w:rsidR="00AF5B46" w:rsidRDefault="00AF5B46" w:rsidP="00E33571">
            <w:r>
              <w:t>Validation description</w:t>
            </w:r>
          </w:p>
        </w:tc>
        <w:tc>
          <w:tcPr>
            <w:tcW w:w="1414" w:type="dxa"/>
          </w:tcPr>
          <w:p w:rsidR="00AF5B46" w:rsidRPr="00E4519A" w:rsidRDefault="00AF5B46" w:rsidP="00E33571">
            <w:r>
              <w:t>Valid data</w:t>
            </w:r>
          </w:p>
        </w:tc>
        <w:tc>
          <w:tcPr>
            <w:tcW w:w="1286" w:type="dxa"/>
          </w:tcPr>
          <w:p w:rsidR="00AF5B46" w:rsidRDefault="00AF5B46" w:rsidP="00E33571">
            <w:r w:rsidRPr="00EC5B92">
              <w:t>Erroneous</w:t>
            </w:r>
          </w:p>
          <w:p w:rsidR="00AF5B46" w:rsidRDefault="00AF5B46" w:rsidP="00E33571">
            <w:r>
              <w:t>data</w:t>
            </w:r>
          </w:p>
        </w:tc>
      </w:tr>
      <w:tr w:rsidR="00AF5B46" w:rsidTr="00AF5B46">
        <w:trPr>
          <w:trHeight w:val="285"/>
        </w:trPr>
        <w:tc>
          <w:tcPr>
            <w:tcW w:w="1314" w:type="dxa"/>
          </w:tcPr>
          <w:p w:rsidR="00AF5B46" w:rsidRDefault="00AF5B46" w:rsidP="00E33571">
            <w:r>
              <w:t>Tag</w:t>
            </w:r>
          </w:p>
        </w:tc>
        <w:tc>
          <w:tcPr>
            <w:tcW w:w="1314" w:type="dxa"/>
          </w:tcPr>
          <w:p w:rsidR="00AF5B46" w:rsidRDefault="00AF5B46" w:rsidP="00E33571">
            <w:r>
              <w:t>The TAG can store the File location of the vector image that the rectangle that is being added to be stored</w:t>
            </w:r>
          </w:p>
        </w:tc>
        <w:tc>
          <w:tcPr>
            <w:tcW w:w="1202" w:type="dxa"/>
          </w:tcPr>
          <w:p w:rsidR="00AF5B46" w:rsidRDefault="00AF5B46" w:rsidP="00E33571">
            <w:r>
              <w:t>String</w:t>
            </w:r>
          </w:p>
        </w:tc>
        <w:tc>
          <w:tcPr>
            <w:tcW w:w="1233" w:type="dxa"/>
          </w:tcPr>
          <w:p w:rsidR="00AF5B46" w:rsidRDefault="00AF5B46" w:rsidP="00E33571">
            <w:r>
              <w:t>Strictly typed</w:t>
            </w:r>
          </w:p>
        </w:tc>
        <w:tc>
          <w:tcPr>
            <w:tcW w:w="1282" w:type="dxa"/>
          </w:tcPr>
          <w:p w:rsidR="00AF5B46" w:rsidRDefault="00AF5B46" w:rsidP="00E33571">
            <w:r>
              <w:t>Would be very hard to change the value</w:t>
            </w:r>
          </w:p>
        </w:tc>
        <w:tc>
          <w:tcPr>
            <w:tcW w:w="1380" w:type="dxa"/>
          </w:tcPr>
          <w:p w:rsidR="00AF5B46" w:rsidRDefault="00AF5B46" w:rsidP="00E33571">
            <w:r>
              <w:t>Hard coded</w:t>
            </w:r>
          </w:p>
        </w:tc>
        <w:tc>
          <w:tcPr>
            <w:tcW w:w="1414" w:type="dxa"/>
          </w:tcPr>
          <w:p w:rsidR="00AF5B46" w:rsidRDefault="00AF5B46" w:rsidP="00E33571">
            <w:r w:rsidRPr="00E4519A">
              <w:t>And_Gate_L</w:t>
            </w:r>
          </w:p>
        </w:tc>
        <w:tc>
          <w:tcPr>
            <w:tcW w:w="1286" w:type="dxa"/>
          </w:tcPr>
          <w:p w:rsidR="00AF5B46" w:rsidRDefault="00AF5B46" w:rsidP="00E33571">
            <w:r>
              <w:t>cherry</w:t>
            </w:r>
          </w:p>
        </w:tc>
      </w:tr>
    </w:tbl>
    <w:p w:rsidR="00AF5B46" w:rsidRDefault="00AF5B46" w:rsidP="00E33571">
      <w:r>
        <w:t xml:space="preserve">  </w:t>
      </w:r>
    </w:p>
    <w:p w:rsidR="001A13A9" w:rsidRDefault="00AF5B46" w:rsidP="00AF5B46">
      <w:pPr>
        <w:pStyle w:val="Heading1"/>
      </w:pPr>
      <w:bookmarkStart w:id="30" w:name="_Toc35501720"/>
      <w:r>
        <w:t>Method Structure</w:t>
      </w:r>
      <w:bookmarkEnd w:id="30"/>
    </w:p>
    <w:tbl>
      <w:tblPr>
        <w:tblStyle w:val="TableGrid"/>
        <w:tblW w:w="0" w:type="auto"/>
        <w:tblLook w:val="04A0" w:firstRow="1" w:lastRow="0" w:firstColumn="1" w:lastColumn="0" w:noHBand="0" w:noVBand="1"/>
      </w:tblPr>
      <w:tblGrid>
        <w:gridCol w:w="2386"/>
        <w:gridCol w:w="2216"/>
        <w:gridCol w:w="2207"/>
        <w:gridCol w:w="2207"/>
      </w:tblGrid>
      <w:tr w:rsidR="00D357B5" w:rsidTr="007413F2">
        <w:tc>
          <w:tcPr>
            <w:tcW w:w="2254" w:type="dxa"/>
          </w:tcPr>
          <w:p w:rsidR="007413F2" w:rsidRDefault="007413F2" w:rsidP="00AF5B46">
            <w:r>
              <w:t>Method Name</w:t>
            </w:r>
          </w:p>
        </w:tc>
        <w:tc>
          <w:tcPr>
            <w:tcW w:w="2254" w:type="dxa"/>
          </w:tcPr>
          <w:p w:rsidR="007413F2" w:rsidRDefault="007413F2" w:rsidP="00AF5B46">
            <w:r>
              <w:t>Method Definition</w:t>
            </w:r>
          </w:p>
        </w:tc>
        <w:tc>
          <w:tcPr>
            <w:tcW w:w="2254" w:type="dxa"/>
          </w:tcPr>
          <w:p w:rsidR="007413F2" w:rsidRDefault="007413F2" w:rsidP="00AF5B46">
            <w:r>
              <w:t>Method Input</w:t>
            </w:r>
          </w:p>
        </w:tc>
        <w:tc>
          <w:tcPr>
            <w:tcW w:w="2254" w:type="dxa"/>
          </w:tcPr>
          <w:p w:rsidR="007413F2" w:rsidRDefault="007413F2" w:rsidP="00AF5B46">
            <w:r>
              <w:t>Method Output</w:t>
            </w:r>
          </w:p>
        </w:tc>
      </w:tr>
      <w:tr w:rsidR="00D357B5" w:rsidTr="007413F2">
        <w:tc>
          <w:tcPr>
            <w:tcW w:w="2254" w:type="dxa"/>
          </w:tcPr>
          <w:p w:rsidR="007413F2" w:rsidRDefault="00AF0EB7" w:rsidP="00AF0EB7">
            <w:r>
              <w:t>Window_MouseMove</w:t>
            </w:r>
          </w:p>
        </w:tc>
        <w:tc>
          <w:tcPr>
            <w:tcW w:w="2254" w:type="dxa"/>
          </w:tcPr>
          <w:p w:rsidR="007413F2" w:rsidRDefault="00AF0EB7" w:rsidP="00AF5B46">
            <w:r>
              <w:t>When the mouse is moved on the MainWindow the method is called</w:t>
            </w:r>
          </w:p>
        </w:tc>
        <w:tc>
          <w:tcPr>
            <w:tcW w:w="2254" w:type="dxa"/>
          </w:tcPr>
          <w:p w:rsidR="007413F2" w:rsidRDefault="00AF0EB7" w:rsidP="00AF5B46">
            <w:r>
              <w:t>Mouse Move</w:t>
            </w:r>
          </w:p>
        </w:tc>
        <w:tc>
          <w:tcPr>
            <w:tcW w:w="2254" w:type="dxa"/>
          </w:tcPr>
          <w:p w:rsidR="007413F2" w:rsidRDefault="00AF0EB7" w:rsidP="00AF5B46">
            <w:r>
              <w:t>UI Updates</w:t>
            </w:r>
          </w:p>
        </w:tc>
      </w:tr>
      <w:tr w:rsidR="00D357B5" w:rsidTr="007413F2">
        <w:tc>
          <w:tcPr>
            <w:tcW w:w="2254" w:type="dxa"/>
          </w:tcPr>
          <w:p w:rsidR="007413F2" w:rsidRDefault="00AF0EB7" w:rsidP="00AF5B46">
            <w:r>
              <w:t>Link_Button_Click</w:t>
            </w:r>
          </w:p>
        </w:tc>
        <w:tc>
          <w:tcPr>
            <w:tcW w:w="2254" w:type="dxa"/>
          </w:tcPr>
          <w:p w:rsidR="007413F2" w:rsidRDefault="00AF0EB7" w:rsidP="00AF5B46">
            <w:r>
              <w:t>Change the mode of the program</w:t>
            </w:r>
          </w:p>
        </w:tc>
        <w:tc>
          <w:tcPr>
            <w:tcW w:w="2254" w:type="dxa"/>
          </w:tcPr>
          <w:p w:rsidR="007413F2" w:rsidRDefault="00AF0EB7" w:rsidP="00AF5B46">
            <w:r>
              <w:t>Mouse Click</w:t>
            </w:r>
          </w:p>
        </w:tc>
        <w:tc>
          <w:tcPr>
            <w:tcW w:w="2254" w:type="dxa"/>
          </w:tcPr>
          <w:p w:rsidR="007413F2" w:rsidRDefault="00AF0EB7" w:rsidP="00AF5B46">
            <w:r>
              <w:t>Update the button</w:t>
            </w:r>
          </w:p>
        </w:tc>
      </w:tr>
      <w:tr w:rsidR="00AF0EB7" w:rsidTr="007413F2">
        <w:tc>
          <w:tcPr>
            <w:tcW w:w="2254" w:type="dxa"/>
          </w:tcPr>
          <w:p w:rsidR="00AF0EB7" w:rsidRDefault="00AF0EB7" w:rsidP="00AF5B46">
            <w:r>
              <w:t>Add_IO_Method</w:t>
            </w:r>
          </w:p>
        </w:tc>
        <w:tc>
          <w:tcPr>
            <w:tcW w:w="2254" w:type="dxa"/>
          </w:tcPr>
          <w:p w:rsidR="00AF0EB7" w:rsidRDefault="00AF0EB7" w:rsidP="00AF5B46">
            <w:r>
              <w:t xml:space="preserve">Will add the Input and output UI classes to the </w:t>
            </w:r>
            <w:r w:rsidR="00D357B5">
              <w:t>canvas</w:t>
            </w:r>
          </w:p>
        </w:tc>
        <w:tc>
          <w:tcPr>
            <w:tcW w:w="2254" w:type="dxa"/>
          </w:tcPr>
          <w:p w:rsidR="00AF0EB7" w:rsidRDefault="00D357B5" w:rsidP="00AF5B46">
            <w:r>
              <w:t>Mouse Click</w:t>
            </w:r>
          </w:p>
        </w:tc>
        <w:tc>
          <w:tcPr>
            <w:tcW w:w="2254" w:type="dxa"/>
          </w:tcPr>
          <w:p w:rsidR="00AF0EB7" w:rsidRDefault="00D357B5" w:rsidP="00AF5B46">
            <w:r>
              <w:t>Update and add to the UI</w:t>
            </w:r>
          </w:p>
        </w:tc>
      </w:tr>
      <w:tr w:rsidR="00D357B5" w:rsidTr="007413F2">
        <w:tc>
          <w:tcPr>
            <w:tcW w:w="2254" w:type="dxa"/>
          </w:tcPr>
          <w:p w:rsidR="00D357B5" w:rsidRDefault="00D357B5" w:rsidP="00AF5B46">
            <w:r>
              <w:t>Input_Assignment</w:t>
            </w:r>
          </w:p>
        </w:tc>
        <w:tc>
          <w:tcPr>
            <w:tcW w:w="2254" w:type="dxa"/>
          </w:tcPr>
          <w:p w:rsidR="00D357B5" w:rsidRDefault="00D357B5" w:rsidP="00AF5B46">
            <w:r>
              <w:t xml:space="preserve">This method is used by every UI object </w:t>
            </w:r>
            <w:r>
              <w:lastRenderedPageBreak/>
              <w:t>that gets connected to the input of the gate</w:t>
            </w:r>
          </w:p>
        </w:tc>
        <w:tc>
          <w:tcPr>
            <w:tcW w:w="2254" w:type="dxa"/>
          </w:tcPr>
          <w:p w:rsidR="00D357B5" w:rsidRDefault="00D357B5" w:rsidP="00AF5B46">
            <w:r>
              <w:lastRenderedPageBreak/>
              <w:t>Gate ID, Port Num</w:t>
            </w:r>
          </w:p>
        </w:tc>
        <w:tc>
          <w:tcPr>
            <w:tcW w:w="2254" w:type="dxa"/>
          </w:tcPr>
          <w:p w:rsidR="00D357B5" w:rsidRDefault="00D357B5" w:rsidP="00AF5B46">
            <w:r>
              <w:t>Moves the GUI to the right location</w:t>
            </w:r>
          </w:p>
        </w:tc>
      </w:tr>
      <w:tr w:rsidR="00D357B5" w:rsidTr="007413F2">
        <w:tc>
          <w:tcPr>
            <w:tcW w:w="2254" w:type="dxa"/>
          </w:tcPr>
          <w:p w:rsidR="00D357B5" w:rsidRDefault="00D357B5" w:rsidP="00AF5B46">
            <w:r>
              <w:t>Link_Output_align</w:t>
            </w:r>
          </w:p>
        </w:tc>
        <w:tc>
          <w:tcPr>
            <w:tcW w:w="2254" w:type="dxa"/>
          </w:tcPr>
          <w:p w:rsidR="00D357B5" w:rsidRDefault="00D357B5" w:rsidP="00AF5B46">
            <w:r>
              <w:t>Will give back the coordianents of the location the GUI needs to go to</w:t>
            </w:r>
          </w:p>
        </w:tc>
        <w:tc>
          <w:tcPr>
            <w:tcW w:w="2254" w:type="dxa"/>
          </w:tcPr>
          <w:p w:rsidR="00D357B5" w:rsidRDefault="00D357B5" w:rsidP="00AF5B46">
            <w:r>
              <w:t>Gate, Input port</w:t>
            </w:r>
          </w:p>
        </w:tc>
        <w:tc>
          <w:tcPr>
            <w:tcW w:w="2254" w:type="dxa"/>
          </w:tcPr>
          <w:p w:rsidR="00D357B5" w:rsidRDefault="00D357B5" w:rsidP="00AF5B46">
            <w:r>
              <w:t xml:space="preserve">Double[] the coordinates </w:t>
            </w:r>
          </w:p>
        </w:tc>
      </w:tr>
      <w:tr w:rsidR="00D357B5" w:rsidTr="007413F2">
        <w:tc>
          <w:tcPr>
            <w:tcW w:w="2254" w:type="dxa"/>
          </w:tcPr>
          <w:p w:rsidR="00D357B5" w:rsidRDefault="00D357B5" w:rsidP="00AF5B46">
            <w:r>
              <w:t>Run_Button_Click</w:t>
            </w:r>
          </w:p>
        </w:tc>
        <w:tc>
          <w:tcPr>
            <w:tcW w:w="2254" w:type="dxa"/>
          </w:tcPr>
          <w:p w:rsidR="00D357B5" w:rsidRDefault="00D357B5" w:rsidP="00AF5B46">
            <w:r>
              <w:t>This is the check for the simulator and will start it.</w:t>
            </w:r>
          </w:p>
        </w:tc>
        <w:tc>
          <w:tcPr>
            <w:tcW w:w="2254" w:type="dxa"/>
          </w:tcPr>
          <w:p w:rsidR="00D357B5" w:rsidRDefault="00D357B5" w:rsidP="00AF5B46">
            <w:r>
              <w:t>Mouse Click</w:t>
            </w:r>
          </w:p>
        </w:tc>
        <w:tc>
          <w:tcPr>
            <w:tcW w:w="2254" w:type="dxa"/>
          </w:tcPr>
          <w:p w:rsidR="00D357B5" w:rsidRDefault="00D357B5" w:rsidP="00AF5B46">
            <w:r>
              <w:t>None</w:t>
            </w:r>
          </w:p>
        </w:tc>
      </w:tr>
      <w:tr w:rsidR="00D357B5" w:rsidTr="007413F2">
        <w:tc>
          <w:tcPr>
            <w:tcW w:w="2254" w:type="dxa"/>
          </w:tcPr>
          <w:p w:rsidR="00D357B5" w:rsidRDefault="00D357B5" w:rsidP="00AF5B46">
            <w:r>
              <w:t>Simulator_Work</w:t>
            </w:r>
          </w:p>
        </w:tc>
        <w:tc>
          <w:tcPr>
            <w:tcW w:w="2254" w:type="dxa"/>
          </w:tcPr>
          <w:p w:rsidR="00D357B5" w:rsidRDefault="00D357B5" w:rsidP="00AF5B46">
            <w:r>
              <w:t>This method is only accessible by the background work it is linked to.</w:t>
            </w:r>
          </w:p>
        </w:tc>
        <w:tc>
          <w:tcPr>
            <w:tcW w:w="2254" w:type="dxa"/>
          </w:tcPr>
          <w:p w:rsidR="00D357B5" w:rsidRDefault="00D357B5" w:rsidP="00AF5B46">
            <w:r>
              <w:t>Background worker setting</w:t>
            </w:r>
          </w:p>
        </w:tc>
        <w:tc>
          <w:tcPr>
            <w:tcW w:w="2254" w:type="dxa"/>
          </w:tcPr>
          <w:p w:rsidR="00D357B5" w:rsidRDefault="00D357B5" w:rsidP="00AF5B46">
            <w:r>
              <w:t>When the simulator is over</w:t>
            </w:r>
          </w:p>
        </w:tc>
      </w:tr>
      <w:tr w:rsidR="00D357B5" w:rsidTr="007413F2">
        <w:tc>
          <w:tcPr>
            <w:tcW w:w="2254" w:type="dxa"/>
          </w:tcPr>
          <w:p w:rsidR="00D357B5" w:rsidRDefault="00D357B5" w:rsidP="00AF5B46">
            <w:r>
              <w:t>OnMouseWheel</w:t>
            </w:r>
          </w:p>
        </w:tc>
        <w:tc>
          <w:tcPr>
            <w:tcW w:w="2254" w:type="dxa"/>
          </w:tcPr>
          <w:p w:rsidR="00D357B5" w:rsidRDefault="00D357B5" w:rsidP="00AF5B46">
            <w:r>
              <w:t>The canvas will be adjusted to the new size of the canvas</w:t>
            </w:r>
          </w:p>
        </w:tc>
        <w:tc>
          <w:tcPr>
            <w:tcW w:w="2254" w:type="dxa"/>
          </w:tcPr>
          <w:p w:rsidR="00D357B5" w:rsidRDefault="00D357B5" w:rsidP="00D357B5">
            <w:r>
              <w:t>Mouse position</w:t>
            </w:r>
          </w:p>
        </w:tc>
        <w:tc>
          <w:tcPr>
            <w:tcW w:w="2254" w:type="dxa"/>
          </w:tcPr>
          <w:p w:rsidR="00D357B5" w:rsidRDefault="00D357B5" w:rsidP="00AF5B46">
            <w:r>
              <w:t>Canvas changes size</w:t>
            </w:r>
          </w:p>
        </w:tc>
      </w:tr>
      <w:tr w:rsidR="00D357B5" w:rsidTr="007413F2">
        <w:tc>
          <w:tcPr>
            <w:tcW w:w="2254" w:type="dxa"/>
          </w:tcPr>
          <w:p w:rsidR="00D357B5" w:rsidRDefault="00D357B5" w:rsidP="00AF5B46">
            <w:r>
              <w:t>OnMouseLeftDown</w:t>
            </w:r>
          </w:p>
        </w:tc>
        <w:tc>
          <w:tcPr>
            <w:tcW w:w="2254" w:type="dxa"/>
          </w:tcPr>
          <w:p w:rsidR="00D357B5" w:rsidRDefault="00D357B5" w:rsidP="00AF5B46">
            <w:r>
              <w:t>The main interaction for the user interface of the program for the user</w:t>
            </w:r>
          </w:p>
        </w:tc>
        <w:tc>
          <w:tcPr>
            <w:tcW w:w="2254" w:type="dxa"/>
          </w:tcPr>
          <w:p w:rsidR="00D357B5" w:rsidRDefault="00D357B5" w:rsidP="00AF5B46">
            <w:r>
              <w:t>Mouse position</w:t>
            </w:r>
          </w:p>
        </w:tc>
        <w:tc>
          <w:tcPr>
            <w:tcW w:w="2254" w:type="dxa"/>
          </w:tcPr>
          <w:p w:rsidR="00D357B5" w:rsidRDefault="00D357B5" w:rsidP="00AF5B46">
            <w:r>
              <w:t>Gate move, Line creation, Canvas move</w:t>
            </w:r>
          </w:p>
        </w:tc>
      </w:tr>
      <w:tr w:rsidR="00D357B5" w:rsidTr="007413F2">
        <w:tc>
          <w:tcPr>
            <w:tcW w:w="2254" w:type="dxa"/>
          </w:tcPr>
          <w:p w:rsidR="00D357B5" w:rsidRDefault="00D357B5" w:rsidP="00AF5B46">
            <w:r>
              <w:t>Rect_Detection</w:t>
            </w:r>
          </w:p>
        </w:tc>
        <w:tc>
          <w:tcPr>
            <w:tcW w:w="2254" w:type="dxa"/>
          </w:tcPr>
          <w:p w:rsidR="00D357B5" w:rsidRDefault="00D357B5" w:rsidP="00AF5B46">
            <w:r>
              <w:t>Finds if the mouse cursor is over a gate</w:t>
            </w:r>
          </w:p>
        </w:tc>
        <w:tc>
          <w:tcPr>
            <w:tcW w:w="2254" w:type="dxa"/>
          </w:tcPr>
          <w:p w:rsidR="00D357B5" w:rsidRDefault="00D357B5" w:rsidP="00AF5B46">
            <w:r>
              <w:t>Mouse Position, Width, Height, Drag_Num</w:t>
            </w:r>
          </w:p>
        </w:tc>
        <w:tc>
          <w:tcPr>
            <w:tcW w:w="2254" w:type="dxa"/>
          </w:tcPr>
          <w:p w:rsidR="00D357B5" w:rsidRDefault="00D357B5" w:rsidP="00AF5B46">
            <w:r>
              <w:t>Touple( bool, int)</w:t>
            </w:r>
          </w:p>
        </w:tc>
      </w:tr>
      <w:tr w:rsidR="00D357B5" w:rsidTr="007413F2">
        <w:tc>
          <w:tcPr>
            <w:tcW w:w="2254" w:type="dxa"/>
          </w:tcPr>
          <w:p w:rsidR="00D357B5" w:rsidRDefault="00D357B5" w:rsidP="00AF5B46">
            <w:r>
              <w:t>Gate_Output_Calc</w:t>
            </w:r>
          </w:p>
        </w:tc>
        <w:tc>
          <w:tcPr>
            <w:tcW w:w="2254" w:type="dxa"/>
          </w:tcPr>
          <w:p w:rsidR="00D357B5" w:rsidRDefault="00D357B5" w:rsidP="00AF5B46">
            <w:r>
              <w:t>This is the over rideable method that is used in the gate classes</w:t>
            </w:r>
          </w:p>
        </w:tc>
        <w:tc>
          <w:tcPr>
            <w:tcW w:w="2254" w:type="dxa"/>
          </w:tcPr>
          <w:p w:rsidR="00D357B5" w:rsidRDefault="00333FE6" w:rsidP="00AF5B46">
            <w:r>
              <w:t>Input[]</w:t>
            </w:r>
          </w:p>
        </w:tc>
        <w:tc>
          <w:tcPr>
            <w:tcW w:w="2254" w:type="dxa"/>
          </w:tcPr>
          <w:p w:rsidR="00D357B5" w:rsidRDefault="00333FE6" w:rsidP="00AF5B46">
            <w:r>
              <w:t>Bool</w:t>
            </w:r>
          </w:p>
        </w:tc>
      </w:tr>
    </w:tbl>
    <w:p w:rsidR="00AF5B46" w:rsidRPr="00AF5B46" w:rsidRDefault="00AF5B46" w:rsidP="00AF5B46"/>
    <w:p w:rsidR="001A13A9" w:rsidRDefault="001A13A9" w:rsidP="00E33571"/>
    <w:p w:rsidR="001A13A9" w:rsidRDefault="001A13A9" w:rsidP="00E33571"/>
    <w:p w:rsidR="00E71465" w:rsidRDefault="00E71465">
      <w:pPr>
        <w:rPr>
          <w:rFonts w:asciiTheme="majorHAnsi" w:eastAsiaTheme="majorEastAsia" w:hAnsiTheme="majorHAnsi" w:cstheme="majorBidi"/>
          <w:color w:val="2E74B5" w:themeColor="accent1" w:themeShade="BF"/>
          <w:sz w:val="32"/>
          <w:szCs w:val="32"/>
        </w:rPr>
      </w:pPr>
      <w:r>
        <w:br w:type="page"/>
      </w:r>
    </w:p>
    <w:p w:rsidR="00E71465" w:rsidRDefault="00E71465" w:rsidP="00E33571">
      <w:pPr>
        <w:pStyle w:val="Heading1"/>
      </w:pPr>
      <w:bookmarkStart w:id="31" w:name="_Toc35501721"/>
      <w:r>
        <w:lastRenderedPageBreak/>
        <w:t>Graphical UI</w:t>
      </w:r>
      <w:bookmarkEnd w:id="31"/>
    </w:p>
    <w:p w:rsidR="00E71465" w:rsidRDefault="00E71465" w:rsidP="00E71465">
      <w:r>
        <w:t>For the UI I had an idea of what it would look like and how it would interact. I made it a major goal to make the program to be easy to use and require the least amount of movement of the mouse. This is why the drag drop system was used. The buttons and objects should easily stick out so that the user knows what to do without much thought.</w:t>
      </w:r>
    </w:p>
    <w:p w:rsidR="00E71465" w:rsidRDefault="00E71465" w:rsidP="00E71465">
      <w:r>
        <w:t>The UI needs to be dynamic so that it fits any monitor. This was a crucial goal as the school computers are 4:3 but all my monitors are 16:9. So during the development process I knew that it would also transfer over to the other aspect ratio.</w:t>
      </w:r>
    </w:p>
    <w:p w:rsidR="00162E6D" w:rsidRDefault="00162E6D" w:rsidP="00E71465">
      <w:r>
        <w:t>UI when loaded:</w:t>
      </w:r>
    </w:p>
    <w:p w:rsidR="00162E6D" w:rsidRDefault="00162E6D" w:rsidP="00E71465">
      <w:r>
        <w:rPr>
          <w:noProof/>
          <w:lang w:eastAsia="en-GB"/>
        </w:rPr>
        <w:drawing>
          <wp:inline distT="0" distB="0" distL="0" distR="0" wp14:anchorId="0ED8E31A" wp14:editId="3C934C64">
            <wp:extent cx="5731510" cy="3173730"/>
            <wp:effectExtent l="0" t="0" r="2540" b="762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3173730"/>
                    </a:xfrm>
                    <a:prstGeom prst="rect">
                      <a:avLst/>
                    </a:prstGeom>
                  </pic:spPr>
                </pic:pic>
              </a:graphicData>
            </a:graphic>
          </wp:inline>
        </w:drawing>
      </w:r>
    </w:p>
    <w:p w:rsidR="00162E6D" w:rsidRDefault="00162E6D" w:rsidP="00E71465">
      <w:r>
        <w:t>UI stretched:</w:t>
      </w:r>
    </w:p>
    <w:p w:rsidR="00162E6D" w:rsidRDefault="00162E6D" w:rsidP="00E71465">
      <w:r>
        <w:rPr>
          <w:noProof/>
          <w:lang w:eastAsia="en-GB"/>
        </w:rPr>
        <w:drawing>
          <wp:inline distT="0" distB="0" distL="0" distR="0" wp14:anchorId="35411642" wp14:editId="4CC10FD3">
            <wp:extent cx="5731510" cy="2390775"/>
            <wp:effectExtent l="0" t="0" r="254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1510" cy="2390775"/>
                    </a:xfrm>
                    <a:prstGeom prst="rect">
                      <a:avLst/>
                    </a:prstGeom>
                  </pic:spPr>
                </pic:pic>
              </a:graphicData>
            </a:graphic>
          </wp:inline>
        </w:drawing>
      </w:r>
    </w:p>
    <w:p w:rsidR="00162E6D" w:rsidRPr="00E71465" w:rsidRDefault="00162E6D" w:rsidP="00E71465">
      <w:r>
        <w:t xml:space="preserve">Everything that the user can </w:t>
      </w:r>
      <w:r w:rsidR="00421A66">
        <w:t>interact</w:t>
      </w:r>
      <w:r>
        <w:t xml:space="preserve"> with is on the left hand side. This is the best place for it as people read from left to right. It’s also in order of most important in the up to down.</w:t>
      </w:r>
    </w:p>
    <w:p w:rsidR="001A13A9" w:rsidRPr="00D9386E" w:rsidRDefault="001A13A9" w:rsidP="00E33571">
      <w:pPr>
        <w:pStyle w:val="Heading1"/>
      </w:pPr>
      <w:bookmarkStart w:id="32" w:name="_Toc35501722"/>
      <w:r>
        <w:lastRenderedPageBreak/>
        <w:t>Software development model</w:t>
      </w:r>
      <w:bookmarkEnd w:id="32"/>
    </w:p>
    <w:p w:rsidR="001A13A9" w:rsidRDefault="001A13A9" w:rsidP="00E33571">
      <w:pPr>
        <w:rPr>
          <w:szCs w:val="24"/>
        </w:rPr>
      </w:pPr>
      <w:r>
        <w:rPr>
          <w:szCs w:val="24"/>
        </w:rPr>
        <w:t xml:space="preserve">Before deciding on the LGS as my final project I made a prototype to investigate possible solutions to the problem, this code was quite crude but I learned how to develop many of the modules </w:t>
      </w:r>
      <w:r w:rsidR="00421A66">
        <w:rPr>
          <w:szCs w:val="24"/>
        </w:rPr>
        <w:t>for</w:t>
      </w:r>
      <w:r>
        <w:rPr>
          <w:szCs w:val="24"/>
        </w:rPr>
        <w:t xml:space="preserve"> further as a result. I restarted with the mind of using OOP as the main goal. While my style and structure would work with console applications it didn’t work amazingly with WPF. This was due to lack of testing and understanding of the frame work of C#. So, I restarted again but knew I could reuse the methods and Xaml file in the old project. I used my research of custom Canvases and moved my methods into an override event handler, this made the code much better. </w:t>
      </w:r>
    </w:p>
    <w:p w:rsidR="001A13A9" w:rsidRDefault="001A13A9" w:rsidP="00E33571">
      <w:pPr>
        <w:rPr>
          <w:szCs w:val="24"/>
        </w:rPr>
      </w:pPr>
      <w:r>
        <w:rPr>
          <w:szCs w:val="24"/>
        </w:rPr>
        <w:t>The overall development model of the project was the spiral SDLC model where you make prototype before you release the real thing. While this model has been inefficient, I don’t think I would’ve got to where I ended up without restarting.</w:t>
      </w:r>
    </w:p>
    <w:p w:rsidR="001A13A9" w:rsidRDefault="001A13A9" w:rsidP="00E33571">
      <w:pPr>
        <w:rPr>
          <w:szCs w:val="24"/>
        </w:rPr>
      </w:pPr>
      <w:r>
        <w:rPr>
          <w:szCs w:val="24"/>
        </w:rPr>
        <w:t xml:space="preserve">While the project was one model when coding I feel I followed 2 separate models for programming. The project can be broken down into 2 aspects the GUI and the functionality part. For the GUI each feature was almost </w:t>
      </w:r>
      <w:r w:rsidRPr="006C049B">
        <w:rPr>
          <w:szCs w:val="24"/>
        </w:rPr>
        <w:t>independent</w:t>
      </w:r>
      <w:r>
        <w:rPr>
          <w:szCs w:val="24"/>
        </w:rPr>
        <w:t xml:space="preserve"> of each other so I could follow a feature driven development approach. This worked really well as it made testing efficient and easy. It also meant code could easily be changed and maintained due to each function not affecting others.</w:t>
      </w:r>
    </w:p>
    <w:p w:rsidR="001A13A9" w:rsidRDefault="001A13A9" w:rsidP="00E33571">
      <w:pPr>
        <w:rPr>
          <w:szCs w:val="24"/>
        </w:rPr>
      </w:pPr>
      <w:r>
        <w:rPr>
          <w:szCs w:val="24"/>
        </w:rPr>
        <w:t>For the functionality part of the project I will follow the agile model but keep it tight. What I mean by this is that I know the functions that need to happen and while I could just code them, I will keep in mind and plan out for how one function works with another. This will hopefully give me enough of a plan but also flexibility for me to follow feature driven development on the small parts.</w:t>
      </w:r>
    </w:p>
    <w:p w:rsidR="001A13A9" w:rsidRPr="001F3B9A" w:rsidRDefault="001A13A9" w:rsidP="00E33571">
      <w:pPr>
        <w:pStyle w:val="Heading1"/>
      </w:pPr>
      <w:bookmarkStart w:id="33" w:name="_Toc35501723"/>
      <w:r>
        <w:t>File structure and organisation</w:t>
      </w:r>
      <w:bookmarkEnd w:id="33"/>
    </w:p>
    <w:p w:rsidR="001A13A9" w:rsidRDefault="001A13A9" w:rsidP="00E33571">
      <w:r>
        <w:t>File structure and organisation: Json for external storage, Window markup file for the gate in vector format.</w:t>
      </w:r>
    </w:p>
    <w:p w:rsidR="001A13A9" w:rsidRPr="004A05E7" w:rsidRDefault="001A13A9" w:rsidP="00E33571">
      <w:pPr>
        <w:rPr>
          <w:szCs w:val="24"/>
        </w:rPr>
      </w:pPr>
      <w:r w:rsidRPr="004A05E7">
        <w:rPr>
          <w:szCs w:val="24"/>
        </w:rPr>
        <w:t>I use external files two times in my project. One is to store the vector XAML file for the gate image in the rectangle UI object. The file type is Window Markup file which is basically just a text file but readable as XAML by programs. I used Microsoft expression design 4 to make the images with stock parts: line, ellipse and text. Then import it to the XAML vector format.</w:t>
      </w:r>
    </w:p>
    <w:p w:rsidR="0007264B" w:rsidRDefault="001A13A9" w:rsidP="0007264B">
      <w:pPr>
        <w:rPr>
          <w:szCs w:val="24"/>
        </w:rPr>
      </w:pPr>
      <w:r>
        <w:rPr>
          <w:szCs w:val="24"/>
        </w:rPr>
        <w:t>For storing the setup and loading of files for gate setup I’ve got the option of 2. I could use JSON or .dat/</w:t>
      </w:r>
      <w:r w:rsidRPr="00E21FD6">
        <w:rPr>
          <w:szCs w:val="24"/>
        </w:rPr>
        <w:t>Serializable</w:t>
      </w:r>
      <w:r>
        <w:rPr>
          <w:szCs w:val="24"/>
        </w:rPr>
        <w:t>. While both are hard it depends on what I want it for. If I want security I will use .dat and serializable because it encrypts the data. If I want readability and easy changes then I would use JSON. While both aren’t massively la</w:t>
      </w:r>
      <w:r w:rsidR="00EF5478">
        <w:rPr>
          <w:szCs w:val="24"/>
        </w:rPr>
        <w:t>rge file types .dat is smaller.</w:t>
      </w:r>
    </w:p>
    <w:p w:rsidR="001A13A9" w:rsidRPr="0007264B" w:rsidRDefault="001A13A9" w:rsidP="0007264B">
      <w:pPr>
        <w:pStyle w:val="Heading1"/>
      </w:pPr>
      <w:bookmarkStart w:id="34" w:name="_Toc35501724"/>
      <w:r>
        <w:t>Security and integrity of data</w:t>
      </w:r>
      <w:bookmarkEnd w:id="34"/>
    </w:p>
    <w:p w:rsidR="001A13A9" w:rsidRDefault="001A13A9" w:rsidP="00E33571">
      <w:r w:rsidRPr="008F22DE">
        <w:t>Security and Integrity of Data</w:t>
      </w:r>
      <w:r>
        <w:t>: not really needed but talk about how everything is strictly typed</w:t>
      </w:r>
    </w:p>
    <w:p w:rsidR="001A13A9" w:rsidRPr="003239DB" w:rsidRDefault="001A13A9" w:rsidP="00E33571">
      <w:pPr>
        <w:rPr>
          <w:szCs w:val="24"/>
        </w:rPr>
      </w:pPr>
      <w:r>
        <w:rPr>
          <w:szCs w:val="24"/>
        </w:rPr>
        <w:lastRenderedPageBreak/>
        <w:t>While my program doesn’t hold personal data and if someone hacks it, it would only affect them, I want to keep the program code and how it works a secret.</w:t>
      </w:r>
    </w:p>
    <w:p w:rsidR="001A13A9" w:rsidRDefault="001A13A9" w:rsidP="00E33571">
      <w:pPr>
        <w:pStyle w:val="Heading1"/>
      </w:pPr>
      <w:bookmarkStart w:id="35" w:name="_Toc35501725"/>
      <w:r>
        <w:t>Modular Structure</w:t>
      </w:r>
      <w:bookmarkEnd w:id="35"/>
    </w:p>
    <w:p w:rsidR="0007264B" w:rsidRDefault="00D87A0F" w:rsidP="0007264B">
      <w:pPr>
        <w:rPr>
          <w:szCs w:val="28"/>
        </w:rPr>
      </w:pPr>
      <w:r w:rsidRPr="00D87A0F">
        <w:rPr>
          <w:szCs w:val="28"/>
        </w:rPr>
        <w:t xml:space="preserve">The </w:t>
      </w:r>
      <w:r>
        <w:rPr>
          <w:szCs w:val="28"/>
        </w:rPr>
        <w:t xml:space="preserve">code is </w:t>
      </w:r>
      <w:r w:rsidR="005420B8">
        <w:rPr>
          <w:szCs w:val="28"/>
        </w:rPr>
        <w:t>heavily built in modules. I choose this way because most classes are independent of each other. The file cla</w:t>
      </w:r>
      <w:r w:rsidR="00126461">
        <w:rPr>
          <w:szCs w:val="28"/>
        </w:rPr>
        <w:t xml:space="preserve">sses are all in their own </w:t>
      </w:r>
      <w:r w:rsidR="00421A66">
        <w:rPr>
          <w:szCs w:val="28"/>
        </w:rPr>
        <w:t>module</w:t>
      </w:r>
      <w:r w:rsidR="005420B8">
        <w:rPr>
          <w:szCs w:val="28"/>
        </w:rPr>
        <w:t xml:space="preserve"> as it made the most sense and allowed for the methods to be independent</w:t>
      </w:r>
      <w:r w:rsidR="00126461">
        <w:rPr>
          <w:szCs w:val="28"/>
        </w:rPr>
        <w:t xml:space="preserve"> from the bulk of the code.</w:t>
      </w:r>
    </w:p>
    <w:p w:rsidR="00126461" w:rsidRDefault="00126461" w:rsidP="0007264B">
      <w:pPr>
        <w:rPr>
          <w:szCs w:val="28"/>
        </w:rPr>
      </w:pPr>
      <w:r>
        <w:rPr>
          <w:szCs w:val="28"/>
        </w:rPr>
        <w:t xml:space="preserve">Canvas class is a good example, As long as it has the canvas interface passing the program state values it can work independent and could be put into another program and work. This is great for testing as it’s all </w:t>
      </w:r>
      <w:r w:rsidR="00421A66">
        <w:rPr>
          <w:szCs w:val="28"/>
        </w:rPr>
        <w:t>enclosed</w:t>
      </w:r>
      <w:r>
        <w:rPr>
          <w:szCs w:val="28"/>
        </w:rPr>
        <w:t xml:space="preserve"> it meant I could duplicate the canvas and allow the program to have multiple Canvas open at once. This feature only occurred to me once I was far into the project so the framework to make that work wasn’t there but if I was to redo the project again that would be a priority to be made possible.</w:t>
      </w:r>
    </w:p>
    <w:p w:rsidR="00126461" w:rsidRDefault="00126461" w:rsidP="0007264B">
      <w:pPr>
        <w:rPr>
          <w:szCs w:val="28"/>
        </w:rPr>
      </w:pPr>
      <w:r>
        <w:rPr>
          <w:szCs w:val="28"/>
        </w:rPr>
        <w:t xml:space="preserve">The Gates are nicely packaged with the input and output class being separate it made the code easier to read and much better </w:t>
      </w:r>
      <w:r w:rsidR="00421A66">
        <w:rPr>
          <w:szCs w:val="28"/>
        </w:rPr>
        <w:t>functionality</w:t>
      </w:r>
      <w:r>
        <w:rPr>
          <w:szCs w:val="28"/>
        </w:rPr>
        <w:t xml:space="preserve"> when calling up a variable inside the input/output as each variable in the class are linked together.</w:t>
      </w:r>
    </w:p>
    <w:p w:rsidR="00126461" w:rsidRPr="00D87A0F" w:rsidRDefault="00126461" w:rsidP="0007264B">
      <w:pPr>
        <w:rPr>
          <w:szCs w:val="28"/>
        </w:rPr>
      </w:pPr>
      <w:r>
        <w:rPr>
          <w:szCs w:val="28"/>
        </w:rPr>
        <w:t xml:space="preserve">For the MainWindow it’s not desirable </w:t>
      </w:r>
      <w:r w:rsidR="00E43D39">
        <w:rPr>
          <w:szCs w:val="28"/>
        </w:rPr>
        <w:t>as you can only have one but there isn’t much around it. This is why most methods would be pushed into another class. Only the event handlers and alignment methods are held in the class. This was the bear minimum that I could use.</w:t>
      </w:r>
    </w:p>
    <w:p w:rsidR="001A13A9" w:rsidRPr="009E240E" w:rsidRDefault="001A13A9" w:rsidP="0007264B">
      <w:pPr>
        <w:pStyle w:val="Heading1"/>
        <w:rPr>
          <w:sz w:val="22"/>
          <w:szCs w:val="22"/>
        </w:rPr>
      </w:pPr>
      <w:bookmarkStart w:id="36" w:name="_Toc35501726"/>
      <w:r>
        <w:t>Other</w:t>
      </w:r>
      <w:bookmarkEnd w:id="36"/>
    </w:p>
    <w:p w:rsidR="001A13A9" w:rsidRDefault="00EF5478" w:rsidP="001A13A9">
      <w:pPr>
        <w:rPr>
          <w:szCs w:val="28"/>
        </w:rPr>
      </w:pPr>
      <w:r w:rsidRPr="00EF5478">
        <w:rPr>
          <w:szCs w:val="28"/>
        </w:rPr>
        <w:t>The mu</w:t>
      </w:r>
      <w:r>
        <w:rPr>
          <w:szCs w:val="28"/>
        </w:rPr>
        <w:t>ltithreading is a big part of my program, I’m using the background workers in C#. This is an e</w:t>
      </w:r>
      <w:r w:rsidR="00B31583">
        <w:rPr>
          <w:szCs w:val="28"/>
        </w:rPr>
        <w:t>asy to use framework that does multithreading but also added event handlers which the user can use to easily start, run and stop the thread. It follows the same rules as generic multithreading but sending parameters to the work is easier.</w:t>
      </w:r>
    </w:p>
    <w:p w:rsidR="00B31583" w:rsidRDefault="00B31583" w:rsidP="001A13A9">
      <w:pPr>
        <w:rPr>
          <w:szCs w:val="28"/>
        </w:rPr>
      </w:pPr>
      <w:r>
        <w:rPr>
          <w:szCs w:val="28"/>
        </w:rPr>
        <w:t xml:space="preserve">I still had to learn about how to update and change </w:t>
      </w:r>
      <w:r w:rsidR="00421A66">
        <w:rPr>
          <w:szCs w:val="28"/>
        </w:rPr>
        <w:t>variables</w:t>
      </w:r>
      <w:r>
        <w:rPr>
          <w:szCs w:val="28"/>
        </w:rPr>
        <w:t xml:space="preserve"> from another thread using invoking dispatchers. This is was due to WPF objects being st</w:t>
      </w:r>
      <w:r w:rsidR="00F50B9B">
        <w:rPr>
          <w:szCs w:val="28"/>
        </w:rPr>
        <w:t xml:space="preserve">atic and being </w:t>
      </w:r>
      <w:r w:rsidR="00421A66">
        <w:rPr>
          <w:szCs w:val="28"/>
        </w:rPr>
        <w:t>a part</w:t>
      </w:r>
      <w:r w:rsidR="00F50B9B">
        <w:rPr>
          <w:szCs w:val="28"/>
        </w:rPr>
        <w:t xml:space="preserve"> of another thread.</w:t>
      </w:r>
    </w:p>
    <w:p w:rsidR="00F50B9B" w:rsidRPr="00EF5478" w:rsidRDefault="00F50B9B" w:rsidP="001A13A9">
      <w:pPr>
        <w:rPr>
          <w:szCs w:val="28"/>
        </w:rPr>
      </w:pPr>
      <w:r>
        <w:rPr>
          <w:szCs w:val="28"/>
        </w:rPr>
        <w:t>It allows me to hold the program for the system clean up and allow the user to keep interacting with the UI while the simulator is working. These were both goals for me and the use of background workers allow it to happen.</w:t>
      </w:r>
    </w:p>
    <w:p w:rsidR="001A13A9" w:rsidRDefault="001A13A9">
      <w:pPr>
        <w:rPr>
          <w:rFonts w:asciiTheme="majorHAnsi" w:eastAsiaTheme="majorEastAsia" w:hAnsiTheme="majorHAnsi" w:cstheme="majorBidi"/>
          <w:color w:val="2E74B5" w:themeColor="accent1" w:themeShade="BF"/>
          <w:sz w:val="32"/>
          <w:szCs w:val="32"/>
        </w:rPr>
      </w:pPr>
      <w:r>
        <w:br w:type="page"/>
      </w:r>
    </w:p>
    <w:p w:rsidR="001A13A9" w:rsidRPr="001A13A9" w:rsidRDefault="001A13A9" w:rsidP="001A13A9">
      <w:pPr>
        <w:pStyle w:val="Heading1"/>
      </w:pPr>
      <w:bookmarkStart w:id="37" w:name="_Toc35501727"/>
      <w:r>
        <w:lastRenderedPageBreak/>
        <w:t>Technical Solution</w:t>
      </w:r>
      <w:bookmarkEnd w:id="37"/>
    </w:p>
    <w:p w:rsidR="001A13A9" w:rsidRDefault="001A13A9" w:rsidP="00704B78">
      <w:pPr>
        <w:pStyle w:val="Heading2"/>
      </w:pPr>
      <w:bookmarkStart w:id="38" w:name="_Toc35501728"/>
      <w:r>
        <w:t>Things to Address</w:t>
      </w:r>
      <w:bookmarkEnd w:id="38"/>
    </w:p>
    <w:p w:rsidR="001A13A9" w:rsidRDefault="001A13A9" w:rsidP="001A13A9">
      <w:pPr>
        <w:jc w:val="both"/>
      </w:pPr>
      <w:r>
        <w:t>The code used in the implementation of this program is efficient and the result of significant research into user interfaces and Object Orientated Design. There are however some aspects of the code I feel it is important to address in MainWindow.Xaml.CS which implements the core module for this program. Specifically that at first glance it may appear that I have made use of “global variables” when in fact these are examples of public Enums in use as they are a declaration of a</w:t>
      </w:r>
      <w:r w:rsidRPr="003E5C38">
        <w:t xml:space="preserve"> </w:t>
      </w:r>
      <w:r>
        <w:t>dictionary</w:t>
      </w:r>
      <w:r w:rsidRPr="003E5C38">
        <w:t xml:space="preserve"> of named integer constants</w:t>
      </w:r>
      <w:r>
        <w:t xml:space="preserve"> that are the blueprint for the Enum, as described in </w:t>
      </w:r>
      <w:r w:rsidR="00421A66">
        <w:t>Microsoft</w:t>
      </w:r>
      <w:r>
        <w:t xml:space="preserve"> documentation for the language C</w:t>
      </w:r>
      <w:r w:rsidRPr="00096CFC">
        <w:t xml:space="preserve"># (2019, </w:t>
      </w:r>
      <w:hyperlink r:id="rId47" w:history="1">
        <w:r w:rsidRPr="00096CFC">
          <w:rPr>
            <w:rStyle w:val="Hyperlink"/>
          </w:rPr>
          <w:t>https://docs.microsoft.com/en-us/dotnet/csharp/language-reference/builtin-types/enum</w:t>
        </w:r>
      </w:hyperlink>
      <w:r w:rsidRPr="00096CFC">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A_level_course_work_Logic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Drag_State</w:t>
      </w:r>
      <w:r>
        <w:rPr>
          <w:rFonts w:ascii="Consolas" w:hAnsi="Consolas" w:cs="Consolas"/>
          <w:color w:val="000000"/>
          <w:sz w:val="19"/>
          <w:szCs w:val="19"/>
        </w:rPr>
        <w:t xml:space="preserve">  { Null,Main_Can,Sub_Can,Link_Mode_Su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IO_Type</w:t>
      </w:r>
      <w:r>
        <w:rPr>
          <w:rFonts w:ascii="Consolas" w:hAnsi="Consolas" w:cs="Consolas"/>
          <w:color w:val="000000"/>
          <w:sz w:val="19"/>
          <w:szCs w:val="19"/>
        </w:rPr>
        <w:t xml:space="preserve">  { Null, Gate, IO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Detection_State</w:t>
      </w:r>
      <w:r>
        <w:rPr>
          <w:rFonts w:ascii="Consolas" w:hAnsi="Consolas" w:cs="Consolas"/>
          <w:color w:val="000000"/>
          <w:sz w:val="19"/>
          <w:szCs w:val="19"/>
        </w:rPr>
        <w:t xml:space="preserve"> { Null, Detecte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Gate_Type</w:t>
      </w:r>
      <w:r>
        <w:rPr>
          <w:rFonts w:ascii="Consolas" w:hAnsi="Consolas" w:cs="Consolas"/>
          <w:color w:val="000000"/>
          <w:sz w:val="19"/>
          <w:szCs w:val="19"/>
        </w:rPr>
        <w:t xml:space="preserve"> { And, Nand, Not, Or, Nor, Xor, Xnor, Transformer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 xml:space="preserve"> : Window, Canvas_Variables</w:t>
      </w:r>
    </w:p>
    <w:p w:rsidR="001A13A9" w:rsidRDefault="001A13A9" w:rsidP="001A13A9">
      <w:r>
        <w:rPr>
          <w:rFonts w:ascii="Consolas" w:hAnsi="Consolas" w:cs="Consolas"/>
          <w:color w:val="000000"/>
          <w:sz w:val="19"/>
          <w:szCs w:val="19"/>
        </w:rPr>
        <w:t xml:space="preserve">    {</w:t>
      </w:r>
    </w:p>
    <w:p w:rsidR="001A13A9" w:rsidRDefault="001A13A9" w:rsidP="001A13A9">
      <w:r>
        <w:t xml:space="preserve">As a result these are considered to be constant and do not hold a value as a result of them being Namespace variables and Enums are used in this manner across every class in the namespace. I have also considered the implementation of class structures to take into account the lack of multiple inheritance within the C# language, which results in more robust code and far more limited interplay/side-effects between functions.  </w:t>
      </w:r>
    </w:p>
    <w:p w:rsidR="001A13A9" w:rsidRDefault="001A13A9" w:rsidP="001A13A9">
      <w:r>
        <w:t xml:space="preserve">When you create a method that just sets the variable to the value of the parameter that is just the same as </w:t>
      </w:r>
      <w:r w:rsidR="00421A66">
        <w:rPr>
          <w:rFonts w:ascii="Consolas" w:hAnsi="Consolas" w:cs="Consolas"/>
          <w:color w:val="000000"/>
          <w:sz w:val="19"/>
          <w:szCs w:val="19"/>
        </w:rPr>
        <w:t>variable</w:t>
      </w:r>
      <w:r w:rsidRPr="003E5C38">
        <w:rPr>
          <w:rFonts w:ascii="Consolas" w:hAnsi="Consolas" w:cs="Consolas"/>
          <w:color w:val="000000"/>
          <w:sz w:val="19"/>
          <w:szCs w:val="19"/>
        </w:rPr>
        <w:t xml:space="preserve"> {set;} </w:t>
      </w:r>
      <w:r>
        <w:t xml:space="preserve">in C#. When you create a method that returns the variable that is just the same </w:t>
      </w:r>
      <w:r w:rsidRPr="003E5C38">
        <w:t>as</w:t>
      </w:r>
      <w:r w:rsidRPr="003E5C38">
        <w:rPr>
          <w:rFonts w:ascii="Consolas" w:hAnsi="Consolas" w:cs="Consolas"/>
          <w:color w:val="000000"/>
          <w:sz w:val="19"/>
          <w:szCs w:val="19"/>
        </w:rPr>
        <w:t xml:space="preserve"> </w:t>
      </w:r>
      <w:r w:rsidR="00421A66" w:rsidRPr="003E5C38">
        <w:rPr>
          <w:rFonts w:ascii="Consolas" w:hAnsi="Consolas" w:cs="Consolas"/>
          <w:color w:val="000000"/>
          <w:sz w:val="19"/>
          <w:szCs w:val="19"/>
        </w:rPr>
        <w:t>variable</w:t>
      </w:r>
      <w:r w:rsidRPr="003E5C38">
        <w:rPr>
          <w:rFonts w:ascii="Consolas" w:hAnsi="Consolas" w:cs="Consolas"/>
          <w:color w:val="000000"/>
          <w:sz w:val="19"/>
          <w:szCs w:val="19"/>
        </w:rPr>
        <w:t xml:space="preserve"> {get;}</w:t>
      </w:r>
      <w:r>
        <w:rPr>
          <w:rFonts w:ascii="Consolas" w:hAnsi="Consolas" w:cs="Consolas"/>
          <w:color w:val="000000"/>
          <w:sz w:val="19"/>
          <w:szCs w:val="19"/>
        </w:rPr>
        <w:t xml:space="preserve"> </w:t>
      </w:r>
      <w:r w:rsidRPr="003E5C38">
        <w:t>in C#</w:t>
      </w:r>
      <w:r>
        <w:t xml:space="preserve">. So you can either have 2 methods for every one of your variables taking up 7 lines of code which are generally far less efficient than the built in functions or you could just add </w:t>
      </w:r>
      <w:r w:rsidRPr="003E5C38">
        <w:rPr>
          <w:rFonts w:ascii="Consolas" w:hAnsi="Consolas" w:cs="Consolas"/>
          <w:color w:val="000000"/>
          <w:sz w:val="19"/>
          <w:szCs w:val="19"/>
        </w:rPr>
        <w:t>{ get; set;}</w:t>
      </w:r>
      <w:r>
        <w:t xml:space="preserve"> to each variables where they apply. This isn’t about breaking the way getters and setters are used but taking advantage of the facilities available within the language.</w:t>
      </w:r>
    </w:p>
    <w:p w:rsidR="001A13A9" w:rsidRDefault="001A13A9" w:rsidP="001A13A9">
      <w:r>
        <w:t>My research into the use of Getters and setters included the following websites and texts:</w:t>
      </w:r>
    </w:p>
    <w:p w:rsidR="001A13A9" w:rsidRPr="00DD2F38" w:rsidRDefault="001A13A9" w:rsidP="001A13A9">
      <w:pPr>
        <w:pStyle w:val="ListParagraph"/>
        <w:numPr>
          <w:ilvl w:val="0"/>
          <w:numId w:val="2"/>
        </w:numPr>
        <w:rPr>
          <w:color w:val="000000" w:themeColor="text1"/>
        </w:rPr>
      </w:pPr>
      <w:r w:rsidRPr="00DD2F38">
        <w:rPr>
          <w:color w:val="000000" w:themeColor="text1"/>
        </w:rPr>
        <w:t xml:space="preserve">How to use getter and setter: </w:t>
      </w:r>
      <w:hyperlink r:id="rId48" w:history="1">
        <w:r w:rsidRPr="00DD2F38">
          <w:rPr>
            <w:rStyle w:val="Hyperlink"/>
            <w:color w:val="000000" w:themeColor="text1"/>
          </w:rPr>
          <w:t>https://javasolutionsguide.blogspot.com/2016/04/encapsulation.html</w:t>
        </w:r>
      </w:hyperlink>
    </w:p>
    <w:p w:rsidR="001A13A9" w:rsidRPr="00DD2F38" w:rsidRDefault="001A13A9" w:rsidP="001A13A9">
      <w:pPr>
        <w:pStyle w:val="ListParagraph"/>
        <w:numPr>
          <w:ilvl w:val="0"/>
          <w:numId w:val="2"/>
        </w:numPr>
        <w:rPr>
          <w:rStyle w:val="Hyperlink"/>
          <w:color w:val="000000" w:themeColor="text1"/>
        </w:rPr>
      </w:pPr>
      <w:r w:rsidRPr="00DD2F38">
        <w:rPr>
          <w:color w:val="000000" w:themeColor="text1"/>
        </w:rPr>
        <w:t xml:space="preserve">C# Getter and setter: </w:t>
      </w:r>
      <w:hyperlink r:id="rId49" w:history="1">
        <w:r w:rsidRPr="00DD2F38">
          <w:rPr>
            <w:rStyle w:val="Hyperlink"/>
            <w:color w:val="000000" w:themeColor="text1"/>
          </w:rPr>
          <w:t>https://www.dotnetperls.com/property</w:t>
        </w:r>
      </w:hyperlink>
    </w:p>
    <w:p w:rsidR="001A13A9" w:rsidRDefault="001A13A9" w:rsidP="001A13A9">
      <w:pPr>
        <w:pStyle w:val="ListParagraph"/>
        <w:numPr>
          <w:ilvl w:val="0"/>
          <w:numId w:val="2"/>
        </w:numPr>
        <w:rPr>
          <w:rStyle w:val="Hyperlink"/>
          <w:color w:val="000000" w:themeColor="text1"/>
        </w:rPr>
      </w:pPr>
      <w:r w:rsidRPr="00DD2F38">
        <w:rPr>
          <w:rStyle w:val="Hyperlink"/>
          <w:color w:val="000000" w:themeColor="text1"/>
        </w:rPr>
        <w:t>Programming C#:  by O’Rielly (2018)</w:t>
      </w:r>
    </w:p>
    <w:p w:rsidR="001A13A9" w:rsidRPr="00096CFC" w:rsidRDefault="001A13A9" w:rsidP="001A13A9">
      <w:pPr>
        <w:rPr>
          <w:rStyle w:val="Hyperlink"/>
          <w:color w:val="000000" w:themeColor="text1"/>
        </w:rPr>
      </w:pPr>
      <w:r w:rsidRPr="00096CFC">
        <w:rPr>
          <w:color w:val="000000" w:themeColor="text1"/>
        </w:rPr>
        <w:t xml:space="preserve">Instance/Class Variables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 xml:space="preserve"> : Window, Canvas_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r w:rsidR="00421A66">
        <w:rPr>
          <w:rFonts w:ascii="Consolas" w:hAnsi="Consolas" w:cs="Consolas"/>
          <w:color w:val="008000"/>
          <w:sz w:val="19"/>
          <w:szCs w:val="19"/>
        </w:rPr>
        <w:t>variables</w:t>
      </w:r>
      <w:r>
        <w:rPr>
          <w:rFonts w:ascii="Consolas" w:hAnsi="Consolas" w:cs="Consolas"/>
          <w:color w:val="008000"/>
          <w:sz w:val="19"/>
          <w:szCs w:val="19"/>
        </w:rPr>
        <w:t xml:space="preserve"> that need to be accessed all around the co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Gate_Class&gt; Gat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Gat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Line_Class&gt; 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Lin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make these custom class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List&lt;Input_Button&gt; Input_Button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Input_Button&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Output_Circle&gt; Output_Circl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Output_Circle&gt;();</w:t>
      </w:r>
    </w:p>
    <w:p w:rsidR="001A13A9" w:rsidRDefault="001A13A9" w:rsidP="001A13A9">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File_Creation_Class File_Worke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r>
        <w:t xml:space="preserve"> </w:t>
      </w:r>
    </w:p>
    <w:p w:rsidR="001A13A9" w:rsidRPr="000915A5" w:rsidRDefault="001A13A9" w:rsidP="001A13A9">
      <w:r w:rsidRPr="000915A5">
        <w:t>Instance variables are variables that can be accessed in the object they are in, so the class. A good way of thinking about it is that global variables can be declared in one locations and accessed in another without any links, instance variables can’t do this, and they required to be passed by attributes or interfaces.</w:t>
      </w:r>
    </w:p>
    <w:p w:rsidR="001A13A9" w:rsidRPr="000915A5" w:rsidRDefault="001A13A9" w:rsidP="001A13A9">
      <w:r w:rsidRPr="000915A5">
        <w:t xml:space="preserve">Java but still covers the topic: </w:t>
      </w:r>
      <w:hyperlink r:id="rId50" w:history="1">
        <w:r w:rsidRPr="000915A5">
          <w:rPr>
            <w:rStyle w:val="Hyperlink"/>
          </w:rPr>
          <w:t>https://www.quora.com/What-is-the-difference-between-global-variables-and-instance-variables-in-Java</w:t>
        </w:r>
      </w:hyperlink>
    </w:p>
    <w:p w:rsidR="001A13A9" w:rsidRDefault="001A13A9" w:rsidP="00704B78">
      <w:pPr>
        <w:pStyle w:val="Heading2"/>
      </w:pPr>
      <w:bookmarkStart w:id="39" w:name="_Toc35501729"/>
      <w:r>
        <w:t>Structure of project</w:t>
      </w:r>
      <w:bookmarkEnd w:id="39"/>
    </w:p>
    <w:p w:rsidR="001A13A9" w:rsidRDefault="001A13A9" w:rsidP="001A13A9">
      <w:r>
        <w:t>The MainWindow is the main part of the project. It holds all the data and has most of the methods for the interactions. This is why a lot of the other class will have MainWindow as an attribute. This is bad practice if the mainwindow is bidirectional. So I made sure that the variable doesn’t have a setter and it is only unidirectional.</w:t>
      </w:r>
    </w:p>
    <w:p w:rsidR="001A13A9" w:rsidRDefault="001A13A9" w:rsidP="001A13A9">
      <w:r>
        <w:t>The final setup for how each class was based off is due to how variables linked together and their composition with each other. This is because I could’ve put input_Button and Output_Circle inside gate class but that doesn’t always make sense as a gate might have no input or output buttons but the gate will still waste the memory hold variables that aren’t used. It’s also the same case for the line class as they are always created on the output port.</w:t>
      </w:r>
    </w:p>
    <w:p w:rsidR="001A13A9" w:rsidRDefault="001A13A9" w:rsidP="001A13A9">
      <w:r>
        <w:t>I keep all my variables at the top of the class then the constructor. For the ordering of methods it’s just based on when I created them.</w:t>
      </w:r>
    </w:p>
    <w:p w:rsidR="001A13A9" w:rsidRDefault="001A13A9" w:rsidP="001A13A9">
      <w:r>
        <w:t>I try and kept the amount of code in one method to a minimum, make functions for any overlapping methods and a method should only have one function. I think I achieved this requirements. Some methods might be deemed too long to by some but I personally don’t like having methods that are 4-6 lines per each one.</w:t>
      </w:r>
    </w:p>
    <w:p w:rsidR="001A13A9" w:rsidRDefault="001A13A9" w:rsidP="001A13A9">
      <w:r>
        <w:t>The classes that the user interact with are all stored in list because new objects can be added without a limit and removed to never be returned.</w:t>
      </w:r>
    </w:p>
    <w:p w:rsidR="001A13A9" w:rsidRDefault="001A13A9" w:rsidP="001A13A9">
      <w:r>
        <w:t>The program is split into lots of documents. Each class gets their own document and if it’s a group they get their own folder. This is for ease of access and readability of the class. There is also external documents that store the images for the gates. This is done with a xaml file structure and allows easy changes and third party software. It’s also important for vector images and the rescaling factor that it provides.</w:t>
      </w:r>
    </w:p>
    <w:p w:rsidR="001A13A9" w:rsidRDefault="001A13A9" w:rsidP="00704B78">
      <w:pPr>
        <w:pStyle w:val="Heading2"/>
      </w:pPr>
      <w:bookmarkStart w:id="40" w:name="_Toc35501730"/>
      <w:r>
        <w:t>MainWindow</w:t>
      </w:r>
      <w:bookmarkEnd w:id="40"/>
    </w:p>
    <w:p w:rsidR="001A13A9" w:rsidRDefault="001A13A9" w:rsidP="001A13A9">
      <w:r>
        <w:t>Structure of class and variables:</w:t>
      </w:r>
    </w:p>
    <w:p w:rsidR="001A13A9" w:rsidRDefault="001A13A9" w:rsidP="001A13A9">
      <w:r>
        <w:t xml:space="preserve">The MainWindow is the default class that the code will start with. It inherits window but also an interface called canvas variables. This is because C# doesn’t support multiple inheritance canvas class which should inherit MainWindow but can’t due to it already </w:t>
      </w:r>
      <w:r>
        <w:lastRenderedPageBreak/>
        <w:t>inheriting Canvas needs some variables. So I send them as an interface as those are the overlapping variables needed between those 2 classes.</w:t>
      </w:r>
    </w:p>
    <w:p w:rsidR="001A13A9" w:rsidRDefault="001A13A9" w:rsidP="001A13A9">
      <w:r>
        <w:t>The Variables are all laid out on the top with the constructor underneath. With the variables they should all be private as MainWindow never inherits (So really making them public, protect or private makes zero difference in this class.) however due to the state of Visual Studio 2019 a problem means I can’t change them off public. So the problem is in an interface to change the declaration type to private instead of the default public you need C# 8.0 or greater. I’m using .net framework and the default C# is 7.4. You would think you could just change the C# version to 8.0 or greater as the framework does support it but VS19 doesn’t. Microsoft says to change it manually in the program file but reports says it doesn’t work and gets override (I didn’t try as I don’t even know where to start with messing that file type).</w:t>
      </w:r>
    </w:p>
    <w:p w:rsidR="001A13A9" w:rsidRDefault="001A13A9" w:rsidP="001A13A9">
      <w:r>
        <w:t>With the variables in this class they are the main data type and data storage for everything in the program. This is the backbone that every class works between and due to C# not support multiple inheritance I’m using composition classes (This causes a problem with the file system). I also have the custom getter and setter for Objects that need the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 xml:space="preserve"> : Window, Canvas_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r w:rsidR="00421A66">
        <w:rPr>
          <w:rFonts w:ascii="Consolas" w:hAnsi="Consolas" w:cs="Consolas"/>
          <w:color w:val="008000"/>
          <w:sz w:val="19"/>
          <w:szCs w:val="19"/>
        </w:rPr>
        <w:t>variables</w:t>
      </w:r>
      <w:r>
        <w:rPr>
          <w:rFonts w:ascii="Consolas" w:hAnsi="Consolas" w:cs="Consolas"/>
          <w:color w:val="008000"/>
          <w:sz w:val="19"/>
          <w:szCs w:val="19"/>
        </w:rPr>
        <w:t xml:space="preserve"> that need to be accessed all around the co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Gate_Class&gt; Gat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Gat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Line_Class&gt; 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Lin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make these custom class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Input_Button&gt; Input_Button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Input_Button&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Output_Circle&gt; Output_Circl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st&lt;Output_Circle&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File_Creation_Class File_Worke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program inf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Drag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uint</w:t>
      </w:r>
      <w:r>
        <w:rPr>
          <w:rFonts w:ascii="Consolas" w:hAnsi="Consolas" w:cs="Consolas"/>
          <w:color w:val="000000"/>
          <w:sz w:val="19"/>
          <w:szCs w:val="19"/>
        </w:rPr>
        <w:t xml:space="preserve"> Delay_Interval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Drag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link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Sim_Running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Sim_Busy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Save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File_Location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lin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k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_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_Button.Content = </w:t>
      </w:r>
      <w:r>
        <w:rPr>
          <w:rFonts w:ascii="Consolas" w:hAnsi="Consolas" w:cs="Consolas"/>
          <w:color w:val="A31515"/>
          <w:sz w:val="19"/>
          <w:szCs w:val="19"/>
        </w:rPr>
        <w:t>"Lin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_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_Button.Content = </w:t>
      </w:r>
      <w:r>
        <w:rPr>
          <w:rFonts w:ascii="Consolas" w:hAnsi="Consolas" w:cs="Consolas"/>
          <w:color w:val="A31515"/>
          <w:sz w:val="19"/>
          <w:szCs w:val="19"/>
        </w:rPr>
        <w:t>"Drag"</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Drag_State 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Drag_State Drag_Mo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drag_mod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witch</w:t>
      </w:r>
      <w:r>
        <w:rPr>
          <w:rFonts w:ascii="Consolas" w:hAnsi="Consolas" w:cs="Consolas"/>
          <w:color w:val="000000"/>
          <w:sz w:val="19"/>
          <w:szCs w:val="19"/>
        </w:rPr>
        <w:t xml:space="preserve">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efaul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inking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IO_Activ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I elements that can't be added in the XAM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Canvas_Class Sub_Canva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Rectangle BackGround_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reads that do the work simulatnously with the UI eleme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BackgroundWorker _worker = </w:t>
      </w:r>
      <w:r>
        <w:rPr>
          <w:rFonts w:ascii="Consolas" w:hAnsi="Consolas" w:cs="Consolas"/>
          <w:color w:val="0000FF"/>
          <w:sz w:val="19"/>
          <w:szCs w:val="19"/>
        </w:rPr>
        <w:t>new</w:t>
      </w:r>
      <w:r>
        <w:rPr>
          <w:rFonts w:ascii="Consolas" w:hAnsi="Consolas" w:cs="Consolas"/>
          <w:color w:val="000000"/>
          <w:sz w:val="19"/>
          <w:szCs w:val="19"/>
        </w:rPr>
        <w:t xml:space="preserve"> BackgroundWork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BackgroundWorker Simulator_Worker = </w:t>
      </w:r>
      <w:r>
        <w:rPr>
          <w:rFonts w:ascii="Consolas" w:hAnsi="Consolas" w:cs="Consolas"/>
          <w:color w:val="0000FF"/>
          <w:sz w:val="19"/>
          <w:szCs w:val="19"/>
        </w:rPr>
        <w:t>new</w:t>
      </w:r>
      <w:r>
        <w:rPr>
          <w:rFonts w:ascii="Consolas" w:hAnsi="Consolas" w:cs="Consolas"/>
          <w:color w:val="000000"/>
          <w:sz w:val="19"/>
          <w:szCs w:val="19"/>
        </w:rPr>
        <w:t xml:space="preserve"> BackgroundWorker();</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Bar_Window Progress_Window = </w:t>
      </w:r>
      <w:r>
        <w:rPr>
          <w:rFonts w:ascii="Consolas" w:hAnsi="Consolas" w:cs="Consolas"/>
          <w:color w:val="0000FF"/>
          <w:sz w:val="19"/>
          <w:szCs w:val="19"/>
        </w:rPr>
        <w:t>new</w:t>
      </w:r>
      <w:r>
        <w:rPr>
          <w:rFonts w:ascii="Consolas" w:hAnsi="Consolas" w:cs="Consolas"/>
          <w:color w:val="000000"/>
          <w:sz w:val="19"/>
          <w:szCs w:val="19"/>
        </w:rPr>
        <w:t xml:space="preserve"> Progress_Bar_Window(0);</w:t>
      </w:r>
    </w:p>
    <w:p w:rsidR="001A13A9" w:rsidRDefault="001A13A9" w:rsidP="001A13A9"/>
    <w:p w:rsidR="001A13A9" w:rsidRDefault="001A13A9" w:rsidP="001A13A9">
      <w:r>
        <w:t>Constructor:</w:t>
      </w:r>
    </w:p>
    <w:p w:rsidR="001A13A9" w:rsidRDefault="001A13A9" w:rsidP="001A13A9">
      <w:r>
        <w:t>There are 2 stages to the constructor. The first is the Mainwindow constructor which just allocates the methods for the background workers. It also sets up the file class.</w:t>
      </w:r>
    </w:p>
    <w:p w:rsidR="001A13A9" w:rsidRDefault="001A13A9" w:rsidP="001A13A9">
      <w:r>
        <w:t>The second constructor is for when the canvas has loaded in the WPF. This is because canvas class requires other variables from both XAML and Mainwindow needed to be loaded to be passed through to the canvas class. Canvas Class couldn’t be added to the XAML directly as it’s a custom override class of a UI object they needed to be added in the CS code that’s the reasoning for adding it separate from the other UI objects. I also added the rectangle to the canvas just to make the UI look better and fix the area that the user has to u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MainWindow</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itializeCompone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orker.DoWork += WorkerDoWor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orker.RunWorkerCompleted += WorkerRunWorkerComple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ulator_Worker.DoWork += Simulator_Wor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 = </w:t>
      </w:r>
      <w:r>
        <w:rPr>
          <w:rFonts w:ascii="Consolas" w:hAnsi="Consolas" w:cs="Consolas"/>
          <w:color w:val="0000FF"/>
          <w:sz w:val="19"/>
          <w:szCs w:val="19"/>
        </w:rPr>
        <w:t>new</w:t>
      </w:r>
      <w:r>
        <w:rPr>
          <w:rFonts w:ascii="Consolas" w:hAnsi="Consolas" w:cs="Consolas"/>
          <w:color w:val="000000"/>
          <w:sz w:val="19"/>
          <w:szCs w:val="19"/>
        </w:rPr>
        <w:t xml:space="preserve"> File_Creation_Class(</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Need the UI to load before adding the canvas as it's added in the CS instead of the XAML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anvas_Border_Loaded(</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 = </w:t>
      </w:r>
      <w:r>
        <w:rPr>
          <w:rFonts w:ascii="Consolas" w:hAnsi="Consolas" w:cs="Consolas"/>
          <w:color w:val="0000FF"/>
          <w:sz w:val="19"/>
          <w:szCs w:val="19"/>
        </w:rPr>
        <w:t>new</w:t>
      </w:r>
      <w:r>
        <w:rPr>
          <w:rFonts w:ascii="Consolas" w:hAnsi="Consolas" w:cs="Consolas"/>
          <w:color w:val="000000"/>
          <w:sz w:val="19"/>
          <w:szCs w:val="19"/>
        </w:rPr>
        <w:t xml:space="preserve"> Canvas_Class(</w:t>
      </w:r>
      <w:r>
        <w:rPr>
          <w:rFonts w:ascii="Consolas" w:hAnsi="Consolas" w:cs="Consolas"/>
          <w:color w:val="0000FF"/>
          <w:sz w:val="19"/>
          <w:szCs w:val="19"/>
        </w:rPr>
        <w:t>this</w:t>
      </w:r>
      <w:r>
        <w:rPr>
          <w:rFonts w:ascii="Consolas" w:hAnsi="Consolas" w:cs="Consolas"/>
          <w:color w:val="000000"/>
          <w:sz w:val="19"/>
          <w:szCs w:val="19"/>
        </w:rPr>
        <w:t xml:space="preserve">, </w:t>
      </w:r>
      <w:r>
        <w:rPr>
          <w:rFonts w:ascii="Consolas" w:hAnsi="Consolas" w:cs="Consolas"/>
          <w:color w:val="0000FF"/>
          <w:sz w:val="19"/>
          <w:szCs w:val="19"/>
        </w:rPr>
        <w:t>ref</w:t>
      </w:r>
      <w:r>
        <w:rPr>
          <w:rFonts w:ascii="Consolas" w:hAnsi="Consolas" w:cs="Consolas"/>
          <w:color w:val="000000"/>
          <w:sz w:val="19"/>
          <w:szCs w:val="19"/>
        </w:rPr>
        <w:t xml:space="preserve"> Canvas_Border,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Up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etUp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_Border.Child = 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_Rect = </w:t>
      </w:r>
      <w:r>
        <w:rPr>
          <w:rFonts w:ascii="Consolas" w:hAnsi="Consolas" w:cs="Consolas"/>
          <w:color w:val="0000FF"/>
          <w:sz w:val="19"/>
          <w:szCs w:val="19"/>
        </w:rPr>
        <w:t>new</w:t>
      </w:r>
      <w:r>
        <w:rPr>
          <w:rFonts w:ascii="Consolas" w:hAnsi="Consolas" w:cs="Consolas"/>
          <w:color w:val="000000"/>
          <w:sz w:val="19"/>
          <w:szCs w:val="19"/>
        </w:rPr>
        <w:t xml:space="preserve"> Rectangle { Height = 4000, Width = 4000, Fill = Brushes.Whit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Children.Add(BackGround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Left(BackGround_Rect, -100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Top(BackGround_Rect, -1000);</w:t>
      </w:r>
    </w:p>
    <w:p w:rsidR="001A13A9" w:rsidRDefault="001A13A9" w:rsidP="001A13A9">
      <w:r>
        <w:rPr>
          <w:rFonts w:ascii="Consolas" w:hAnsi="Consolas" w:cs="Consolas"/>
          <w:color w:val="000000"/>
          <w:sz w:val="19"/>
          <w:szCs w:val="19"/>
        </w:rPr>
        <w:t xml:space="preserve">        }</w:t>
      </w:r>
    </w:p>
    <w:p w:rsidR="001A13A9" w:rsidRDefault="001A13A9" w:rsidP="001A13A9">
      <w:r>
        <w:t>Methods:</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Rect_Button_MouseLeftButtonDown:</w:t>
      </w:r>
    </w:p>
    <w:p w:rsidR="001A13A9" w:rsidRDefault="001A13A9" w:rsidP="001A13A9">
      <w:r>
        <w:t>This is the method for which you click the rectangles and a new one spawns in. The first IF statement just checks to see that you aren’t already dragging or doing something right now and that you are in the correct mode for adding a new rectangle.</w:t>
      </w:r>
    </w:p>
    <w:p w:rsidR="001A13A9" w:rsidRDefault="001A13A9" w:rsidP="001A13A9">
      <w:r>
        <w:t>It then switches the drag mode from Null to Main_Can this just tells the program that the object being dragged is on the Main Canvas which covers the whole window. For my system I had 2 options. The gates could spawn on the canvas when the button is pushed and then the user can move to where they wanted or the gate could spawn on their click and they drag it to where they wanted. I liked the second option more because it saves the user from dragging the mouse to the middle of the screen and then going to where they want to place it. With the second option they just need to drag it to where they want. This might save someone half a second but it will save them from getting frustrated if they have to place lots of gates at once.</w:t>
      </w:r>
    </w:p>
    <w:p w:rsidR="001A13A9" w:rsidRDefault="001A13A9" w:rsidP="001A13A9">
      <w:r>
        <w:t>It then enters a switch case with a string condition. The string is based on the sender tag, as all the rectangular buttons are connected to the same method the switch case decipherers which new gate type should be. As the tags for the rectangles are hard coded the string inputs are enclosed and there should be any worry for an undetected gate type.</w:t>
      </w:r>
    </w:p>
    <w:p w:rsidR="001A13A9" w:rsidRDefault="001A13A9" w:rsidP="001A13A9">
      <w:r>
        <w:t>At the end it just updates the drag number so that the new gate is known to the system to be moved when the mouse mov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ct_Button_MouseLeftButtonDown(</w:t>
      </w:r>
      <w:r>
        <w:rPr>
          <w:rFonts w:ascii="Consolas" w:hAnsi="Consolas" w:cs="Consolas"/>
          <w:color w:val="0000FF"/>
          <w:sz w:val="19"/>
          <w:szCs w:val="19"/>
        </w:rPr>
        <w:t>object</w:t>
      </w:r>
      <w:r>
        <w:rPr>
          <w:rFonts w:ascii="Consolas" w:hAnsi="Consolas" w:cs="Consolas"/>
          <w:color w:val="000000"/>
          <w:sz w:val="19"/>
          <w:szCs w:val="19"/>
        </w:rPr>
        <w:t xml:space="preserve"> sender, 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Drag &amp;&amp; !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Drag_State.Main_Can;</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witch</w:t>
      </w:r>
      <w:r>
        <w:rPr>
          <w:rFonts w:ascii="Consolas" w:hAnsi="Consolas" w:cs="Consolas"/>
          <w:color w:val="000000"/>
          <w:sz w:val="19"/>
          <w:szCs w:val="19"/>
        </w:rPr>
        <w:t xml:space="preserve"> ((sender </w:t>
      </w:r>
      <w:r>
        <w:rPr>
          <w:rFonts w:ascii="Consolas" w:hAnsi="Consolas" w:cs="Consolas"/>
          <w:color w:val="0000FF"/>
          <w:sz w:val="19"/>
          <w:szCs w:val="19"/>
        </w:rPr>
        <w:t>as</w:t>
      </w:r>
      <w:r>
        <w:rPr>
          <w:rFonts w:ascii="Consolas" w:hAnsi="Consolas" w:cs="Consolas"/>
          <w:color w:val="000000"/>
          <w:sz w:val="19"/>
          <w:szCs w:val="19"/>
        </w:rPr>
        <w:t xml:space="preserve"> Rectangle).Ta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And"</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And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Nand"</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Nand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No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Not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N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N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X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X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Xno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Xnor_Gate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A31515"/>
          <w:sz w:val="19"/>
          <w:szCs w:val="19"/>
        </w:rPr>
        <w:t>"Transformer"</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dd(</w:t>
      </w:r>
      <w:r>
        <w:rPr>
          <w:rFonts w:ascii="Consolas" w:hAnsi="Consolas" w:cs="Consolas"/>
          <w:color w:val="0000FF"/>
          <w:sz w:val="19"/>
          <w:szCs w:val="19"/>
        </w:rPr>
        <w:t>new</w:t>
      </w:r>
      <w:r>
        <w:rPr>
          <w:rFonts w:ascii="Consolas" w:hAnsi="Consolas" w:cs="Consolas"/>
          <w:color w:val="000000"/>
          <w:sz w:val="19"/>
          <w:szCs w:val="19"/>
        </w:rPr>
        <w:t xml:space="preserve"> Transformer_Class(Main_Canvas, Sub_Canvas.Scale_Factor, 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Num = Gate_List.Coun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Pr="00A16E3E" w:rsidRDefault="001A13A9" w:rsidP="001A13A9">
      <w:r>
        <w:rPr>
          <w:rFonts w:ascii="Consolas" w:hAnsi="Consolas" w:cs="Consolas"/>
          <w:color w:val="000000"/>
          <w:sz w:val="19"/>
          <w:szCs w:val="19"/>
        </w:rPr>
        <w:t>Main_Canvas_MouseLeftButtonUp:</w:t>
      </w:r>
    </w:p>
    <w:p w:rsidR="001A13A9" w:rsidRDefault="001A13A9" w:rsidP="001A13A9">
      <w:r w:rsidRPr="00E12FB1">
        <w:t>While all this method does is call method</w:t>
      </w:r>
      <w:r>
        <w:rPr>
          <w:rFonts w:ascii="Consolas" w:hAnsi="Consolas" w:cs="Consolas"/>
          <w:color w:val="000000"/>
          <w:sz w:val="19"/>
          <w:szCs w:val="19"/>
        </w:rPr>
        <w:t xml:space="preserve"> Add_Rect_Sub_FIX_BUG </w:t>
      </w:r>
      <w:r>
        <w:t>this is due to Canvas class also needs to access the same code. Because XAML eventhandlers are private and have 2 parameters sender and eventarg this meant the canvas class couldn’t access the method. So to fix this I just moved the code to a new method which both classes could access and then called the method in the event arg. While this is a botched solution it’s required as you either have to write out the same code twice or create a new 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ain_Canvas_MouseLeftButtonUp(</w:t>
      </w:r>
      <w:r>
        <w:rPr>
          <w:rFonts w:ascii="Consolas" w:hAnsi="Consolas" w:cs="Consolas"/>
          <w:color w:val="0000FF"/>
          <w:sz w:val="19"/>
          <w:szCs w:val="19"/>
        </w:rPr>
        <w:t>object</w:t>
      </w:r>
      <w:r>
        <w:rPr>
          <w:rFonts w:ascii="Consolas" w:hAnsi="Consolas" w:cs="Consolas"/>
          <w:color w:val="000000"/>
          <w:sz w:val="19"/>
          <w:szCs w:val="19"/>
        </w:rPr>
        <w:t xml:space="preserve"> sender, 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Drag &amp;&amp; !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Rect_Sub_FIX_BU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ctangle added to subcanva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first check is to make sure it's inside the subcanvas/background_rect 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en added it to the subcanvas and set the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Rect_Sub_FIX_BU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Rect = Mouse.GetPosition(BackGround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Border = Mouse.GetPosition(Canvas_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Sub = Mouse.GetPosition(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ThrowAway) = Sub_Canvas.Rect_detection(Gate_List[Drag_Num].Rect.Width, Gate_List[Drag_Num].Rect.Height, 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hecks if it's in side the border and if it's inside the area that is allowed in the 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check = (Pos_Rect.X &lt; 0 || Pos_Rect.X &gt; 4000 || Pos_Rect.Y &lt; 0 || Pos_Rect.Y &gt; 4000)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s_Border.X &lt; 0 || Pos_Border.X &gt; Canvas_Border.ActualWidth || Pos_Border.Y &lt; 0 || Pos_Border.Y &gt; Canvas_Border.ActualHeigh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State == Detection_State.Detected) ? </w:t>
      </w:r>
      <w:r>
        <w:rPr>
          <w:rFonts w:ascii="Consolas" w:hAnsi="Consolas" w:cs="Consolas"/>
          <w:color w:val="0000FF"/>
          <w:sz w:val="19"/>
          <w:szCs w:val="19"/>
        </w:rPr>
        <w:t>false</w:t>
      </w:r>
      <w:r>
        <w:rPr>
          <w:rFonts w:ascii="Consolas" w:hAnsi="Consolas" w:cs="Consolas"/>
          <w:color w:val="000000"/>
          <w:sz w:val="19"/>
          <w:szCs w:val="19"/>
        </w:rPr>
        <w:t xml:space="preserve">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_Canvas.Children.Remove(Gate_List[Drag_Num].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he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Drag_Num].Rect.Width = Gate_List[Drag_Num].Rect.Width / Sub_Canvas.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Drag_Num].Rect.Height = Gate_List[Drag_Num].Rect.Height / Sub_Canvas.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Children.Add(Gate_List[Drag_Num].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Drag_Num].Rect_Move(Pos_Su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RemoveAt(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r>
        <w:rPr>
          <w:rFonts w:ascii="Consolas" w:hAnsi="Consolas" w:cs="Consolas"/>
          <w:color w:val="000000"/>
          <w:sz w:val="19"/>
          <w:szCs w:val="19"/>
        </w:rPr>
        <w:t xml:space="preserve">        }</w:t>
      </w:r>
    </w:p>
    <w:p w:rsidR="001A13A9" w:rsidRPr="00E12FB1" w:rsidRDefault="001A13A9" w:rsidP="001A13A9">
      <w:r>
        <w:rPr>
          <w:rFonts w:ascii="Consolas" w:hAnsi="Consolas" w:cs="Consolas"/>
          <w:color w:val="000000"/>
          <w:sz w:val="19"/>
          <w:szCs w:val="19"/>
        </w:rPr>
        <w:t>Link_Button_Click:</w:t>
      </w:r>
      <w:r>
        <w:t xml:space="preserve"> </w:t>
      </w:r>
    </w:p>
    <w:p w:rsidR="001A13A9" w:rsidRDefault="001A13A9" w:rsidP="001A13A9">
      <w:r>
        <w:t>Just checks to make sure the user isn’t dragging anything or trying to break the system then reverses the mode type. This always reverses it just not’s the current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k_Button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Dra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 = !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Input_Output_Button_Click:</w:t>
      </w:r>
    </w:p>
    <w:p w:rsidR="001A13A9" w:rsidRDefault="001A13A9" w:rsidP="001A13A9">
      <w:r>
        <w:t>This method is split into to two parts. When the button is active it needs and then pressed it needs to remove the inputs, When the button is disabled it needs to add any existing inputs and fill the rest that are missing some. This is seen in the first if statement.</w:t>
      </w:r>
    </w:p>
    <w:p w:rsidR="001A13A9" w:rsidRDefault="001A13A9" w:rsidP="001A13A9">
      <w:r>
        <w:t>The first IF statement it goes through the input and output lists and checks the gates that they’re connected to are using the inputs. This is because the input and output buttons can be added then removed then replaced with a line but when added again the line gets priority so they are never added but remain in the list. Why I choose this is because I want the code to run as seeming less as possible and not freeze while it updates the whole data structure of the program just to remove 1 output from the list. If the gate is taking inputs it change the variable in the gate and remove it from canvas. The same happens for the output list.</w:t>
      </w:r>
    </w:p>
    <w:p w:rsidR="001A13A9" w:rsidRDefault="001A13A9" w:rsidP="001A13A9">
      <w:r>
        <w:lastRenderedPageBreak/>
        <w:t>The second part of the IF statement is a bit more complicated but it’s just to make sure that the existing input and output buttons are added before new ones are added. I wanted this because I think it will be better for the user to be able to keep a certain set up and without it being reset when they didn’t ask it to. It was also needed for saving files. If a user saves a file with input and output it allows it to be opened exactly as they left it.</w:t>
      </w:r>
    </w:p>
    <w:p w:rsidR="001A13A9" w:rsidRDefault="001A13A9" w:rsidP="001A13A9"/>
    <w:p w:rsidR="001A13A9" w:rsidRDefault="001A13A9" w:rsidP="001A13A9">
      <w:r>
        <w:t xml:space="preserve">So a method called </w:t>
      </w:r>
      <w:r>
        <w:rPr>
          <w:rFonts w:ascii="Consolas" w:hAnsi="Consolas" w:cs="Consolas"/>
          <w:color w:val="000000"/>
          <w:sz w:val="19"/>
          <w:szCs w:val="19"/>
        </w:rPr>
        <w:t>Add_Existing_IO</w:t>
      </w:r>
      <w:r>
        <w:t xml:space="preserve"> just goes through the list of inputs and outputs and finds out if the port that they are allocated to is free and that the gate is still alive. If that is true then the existing input/output is added to the canvas and the variables are updated on the gate.</w:t>
      </w:r>
    </w:p>
    <w:p w:rsidR="001A13A9" w:rsidRDefault="001A13A9" w:rsidP="001A13A9">
      <w:r>
        <w:t>For the new input and outputs, it goes through the list of gates and will first check if it’s on the canvas or not. After that it will do 2 checks for the inputs, these checks are to see if the input port is free and depending on what type of gate it they might only have 1 input port instead of the standard 2.</w:t>
      </w:r>
    </w:p>
    <w:p w:rsidR="001A13A9" w:rsidRDefault="001A13A9" w:rsidP="001A13A9">
      <w:r>
        <w:t>It’s the same for the outputs but the normal is 1 port but if it’s the transformer gate it will have 3 so there is a check for each of those.</w:t>
      </w:r>
    </w:p>
    <w:p w:rsidR="001A13A9" w:rsidRDefault="001A13A9" w:rsidP="001A13A9">
      <w:r>
        <w:t>For adding the new input and outputs the code could be slightly neater and robust if you sacrifice memory. Each gate class could hold the information for which gates ports they have. This would result in 1 for loop and 1 generic if statement. This would make it more robust system as if you wanted to add any new gate class it would work without changing this method. But I don’t plan on adding any more gate types as I cover all the ones needed. Also the additional memory that would be needed for every single even though they would just be constants wouldn’t be worth it.</w:t>
      </w:r>
    </w:p>
    <w:p w:rsidR="001A13A9" w:rsidRDefault="001A13A9" w:rsidP="001A13A9">
      <w:r>
        <w:t>After all the inputs and outputs are added the gate will just calculate their output just in case it’s a Nand gate where 2 zeros will result in a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Input_Output_Button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O_Act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O_Act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nput_Button_List[i].Input_ID].Input[Input_Button_List[i].Input_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nput_Button_List[i].Input_ID].Input[Input_Button_List[i].Input_Port].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Children.Remove(Input_Button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Output_Circle_List[i].Output_ID].Output[Output_Circle_List[i].Output_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Output_Circle_List[i].Output_ID].Output[Output_Circle_List[i].Output_Port].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i].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IO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Adding IO button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is is it's own method as when you load a file this part of the method needs to be called to add the 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e first part is just checking already existing gates in the input_button_List and output_Circl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and adding them to the 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e second part is just find out which gate on the screen still doesn't have any IO and adds 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IO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O_Active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Existing_IO();</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Input[0].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Assignment(i,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Input[1].Input_Type == IO_Type.Null &amp;&amp; Gate_List[i].Type != Gate_Type.Not &amp;&amp; Gate_List[i].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Assignment(i,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Output[0].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Assignment(i,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Output[1].Output_Type == IO_Type.Null &amp;&amp; Gate_List[i].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Assignment(i,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Output[2].Output_Type == IO_Type.Null &amp;&amp; Gate_List[i].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Assignment(i,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Existing_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 = Input_Button_Lis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D].Input[Input_Button_List[i].Input_Port].Input_Type == IO_Type.Null &amp;&amp; Gate_List[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D].Input[Input_Button_List[i].Input_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D].Input[Input_Button_List[i].Input_Port].Input_ID =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D].Input[Input_Button_List[i].Input_Port].Input_bit = Input_Button_List[i].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Children.Add(Input_Button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i].Align_Box(Gate_List[Input_Button_Lis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 = Output_Circle_List[i].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D].Output[Output_Circle_List[i].Output_Port].Output_Type == IO_Type.Null &amp;&amp; Gate_List[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D].Output[Output_Circle_List[i].Output_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D].Output[Output_Circle_List[i].Output_Port].Output_ID =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i].Add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i].Align_Circle(Gate_List[Output_Circle_List[i].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Adds a new input_Button to input_Button_List and sets the value of the gate to fit the new values it should ha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i</w:t>
      </w:r>
      <w:r>
        <w:rPr>
          <w:rFonts w:ascii="Consolas" w:hAnsi="Consolas" w:cs="Consolas"/>
          <w:color w:val="808080"/>
          <w:sz w:val="19"/>
          <w:szCs w:val="19"/>
        </w:rPr>
        <w:t xml:space="preserve">"&gt;&lt;/just </w:t>
      </w:r>
      <w:r>
        <w:rPr>
          <w:rFonts w:ascii="Consolas" w:hAnsi="Consolas" w:cs="Consolas"/>
          <w:color w:val="008000"/>
          <w:sz w:val="19"/>
          <w:szCs w:val="19"/>
        </w:rPr>
        <w:t>the</w:t>
      </w:r>
      <w:r>
        <w:rPr>
          <w:rFonts w:ascii="Consolas" w:hAnsi="Consolas" w:cs="Consolas"/>
          <w:color w:val="808080"/>
          <w:sz w:val="19"/>
          <w:szCs w:val="19"/>
        </w:rPr>
        <w:t xml:space="preserve"> </w:t>
      </w:r>
      <w:r>
        <w:rPr>
          <w:rFonts w:ascii="Consolas" w:hAnsi="Consolas" w:cs="Consolas"/>
          <w:color w:val="008000"/>
          <w:sz w:val="19"/>
          <w:szCs w:val="19"/>
        </w:rPr>
        <w:t>position</w:t>
      </w:r>
      <w:r>
        <w:rPr>
          <w:rFonts w:ascii="Consolas" w:hAnsi="Consolas" w:cs="Consolas"/>
          <w:color w:val="808080"/>
          <w:sz w:val="19"/>
          <w:szCs w:val="19"/>
        </w:rPr>
        <w:t xml:space="preserve"> </w:t>
      </w:r>
      <w:r>
        <w:rPr>
          <w:rFonts w:ascii="Consolas" w:hAnsi="Consolas" w:cs="Consolas"/>
          <w:color w:val="008000"/>
          <w:sz w:val="19"/>
          <w:szCs w:val="19"/>
        </w:rPr>
        <w:t>in</w:t>
      </w:r>
      <w:r>
        <w:rPr>
          <w:rFonts w:ascii="Consolas" w:hAnsi="Consolas" w:cs="Consolas"/>
          <w:color w:val="808080"/>
          <w:sz w:val="19"/>
          <w:szCs w:val="19"/>
        </w:rPr>
        <w:t xml:space="preserve"> </w:t>
      </w:r>
      <w:r>
        <w:rPr>
          <w:rFonts w:ascii="Consolas" w:hAnsi="Consolas" w:cs="Consolas"/>
          <w:color w:val="008000"/>
          <w:sz w:val="19"/>
          <w:szCs w:val="19"/>
        </w:rPr>
        <w:t>the</w:t>
      </w:r>
      <w:r>
        <w:rPr>
          <w:rFonts w:ascii="Consolas" w:hAnsi="Consolas" w:cs="Consolas"/>
          <w:color w:val="808080"/>
          <w:sz w:val="19"/>
          <w:szCs w:val="19"/>
        </w:rPr>
        <w:t xml:space="preserve"> </w:t>
      </w:r>
      <w:r>
        <w:rPr>
          <w:rFonts w:ascii="Consolas" w:hAnsi="Consolas" w:cs="Consolas"/>
          <w:color w:val="008000"/>
          <w:sz w:val="19"/>
          <w:szCs w:val="19"/>
        </w:rPr>
        <w:t>list,</w:t>
      </w:r>
      <w:r>
        <w:rPr>
          <w:rFonts w:ascii="Consolas" w:hAnsi="Consolas" w:cs="Consolas"/>
          <w:color w:val="808080"/>
          <w:sz w:val="19"/>
          <w:szCs w:val="19"/>
        </w:rPr>
        <w:t xml:space="preserve"> </w:t>
      </w:r>
      <w:r>
        <w:rPr>
          <w:rFonts w:ascii="Consolas" w:hAnsi="Consolas" w:cs="Consolas"/>
          <w:color w:val="008000"/>
          <w:sz w:val="19"/>
          <w:szCs w:val="19"/>
        </w:rPr>
        <w:t>Gate</w:t>
      </w:r>
      <w:r>
        <w:rPr>
          <w:rFonts w:ascii="Consolas" w:hAnsi="Consolas" w:cs="Consolas"/>
          <w:color w:val="808080"/>
          <w:sz w:val="19"/>
          <w:szCs w:val="19"/>
        </w:rPr>
        <w:t xml:space="preserve"> </w:t>
      </w:r>
      <w:r>
        <w:rPr>
          <w:rFonts w:ascii="Consolas" w:hAnsi="Consolas" w:cs="Consolas"/>
          <w:color w:val="008000"/>
          <w:sz w:val="19"/>
          <w:szCs w:val="19"/>
        </w:rPr>
        <w:t>Num</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Port</w:t>
      </w:r>
      <w:r>
        <w:rPr>
          <w:rFonts w:ascii="Consolas" w:hAnsi="Consolas" w:cs="Consolas"/>
          <w:color w:val="808080"/>
          <w:sz w:val="19"/>
          <w:szCs w:val="19"/>
        </w:rPr>
        <w:t xml:space="preserve">"&gt;&lt;/which </w:t>
      </w:r>
      <w:r>
        <w:rPr>
          <w:rFonts w:ascii="Consolas" w:hAnsi="Consolas" w:cs="Consolas"/>
          <w:color w:val="008000"/>
          <w:sz w:val="19"/>
          <w:szCs w:val="19"/>
        </w:rPr>
        <w:t>input</w:t>
      </w:r>
      <w:r>
        <w:rPr>
          <w:rFonts w:ascii="Consolas" w:hAnsi="Consolas" w:cs="Consolas"/>
          <w:color w:val="808080"/>
          <w:sz w:val="19"/>
          <w:szCs w:val="19"/>
        </w:rPr>
        <w:t xml:space="preserve"> </w:t>
      </w:r>
      <w:r>
        <w:rPr>
          <w:rFonts w:ascii="Consolas" w:hAnsi="Consolas" w:cs="Consolas"/>
          <w:color w:val="008000"/>
          <w:sz w:val="19"/>
          <w:szCs w:val="19"/>
        </w:rPr>
        <w:t>slot</w:t>
      </w:r>
      <w:r>
        <w:rPr>
          <w:rFonts w:ascii="Consolas" w:hAnsi="Consolas" w:cs="Consolas"/>
          <w:color w:val="808080"/>
          <w:sz w:val="19"/>
          <w:szCs w:val="19"/>
        </w:rPr>
        <w:t xml:space="preserve"> </w:t>
      </w:r>
      <w:r>
        <w:rPr>
          <w:rFonts w:ascii="Consolas" w:hAnsi="Consolas" w:cs="Consolas"/>
          <w:color w:val="008000"/>
          <w:sz w:val="19"/>
          <w:szCs w:val="19"/>
        </w:rPr>
        <w:t>it</w:t>
      </w:r>
      <w:r>
        <w:rPr>
          <w:rFonts w:ascii="Consolas" w:hAnsi="Consolas" w:cs="Consolas"/>
          <w:color w:val="808080"/>
          <w:sz w:val="19"/>
          <w:szCs w:val="19"/>
        </w:rPr>
        <w:t xml:space="preserve"> </w:t>
      </w:r>
      <w:r>
        <w:rPr>
          <w:rFonts w:ascii="Consolas" w:hAnsi="Consolas" w:cs="Consolas"/>
          <w:color w:val="008000"/>
          <w:sz w:val="19"/>
          <w:szCs w:val="19"/>
        </w:rPr>
        <w:t>needs</w:t>
      </w:r>
      <w:r>
        <w:rPr>
          <w:rFonts w:ascii="Consolas" w:hAnsi="Consolas" w:cs="Consolas"/>
          <w:color w:val="808080"/>
          <w:sz w:val="19"/>
          <w:szCs w:val="19"/>
        </w:rPr>
        <w:t xml:space="preserve"> </w:t>
      </w:r>
      <w:r>
        <w:rPr>
          <w:rFonts w:ascii="Consolas" w:hAnsi="Consolas" w:cs="Consolas"/>
          <w:color w:val="008000"/>
          <w:sz w:val="19"/>
          <w:szCs w:val="19"/>
        </w:rPr>
        <w:t>to</w:t>
      </w:r>
      <w:r>
        <w:rPr>
          <w:rFonts w:ascii="Consolas" w:hAnsi="Consolas" w:cs="Consolas"/>
          <w:color w:val="808080"/>
          <w:sz w:val="19"/>
          <w:szCs w:val="19"/>
        </w:rPr>
        <w:t xml:space="preserve"> </w:t>
      </w:r>
      <w:r>
        <w:rPr>
          <w:rFonts w:ascii="Consolas" w:hAnsi="Consolas" w:cs="Consolas"/>
          <w:color w:val="008000"/>
          <w:sz w:val="19"/>
          <w:szCs w:val="19"/>
        </w:rPr>
        <w:t>be</w:t>
      </w:r>
      <w:r>
        <w:rPr>
          <w:rFonts w:ascii="Consolas" w:hAnsi="Consolas" w:cs="Consolas"/>
          <w:color w:val="808080"/>
          <w:sz w:val="19"/>
          <w:szCs w:val="19"/>
        </w:rPr>
        <w:t xml:space="preserve"> </w:t>
      </w:r>
      <w:r>
        <w:rPr>
          <w:rFonts w:ascii="Consolas" w:hAnsi="Consolas" w:cs="Consolas"/>
          <w:color w:val="008000"/>
          <w:sz w:val="19"/>
          <w:szCs w:val="19"/>
        </w:rPr>
        <w:t>allocated</w:t>
      </w:r>
      <w:r>
        <w:rPr>
          <w:rFonts w:ascii="Consolas" w:hAnsi="Consolas" w:cs="Consolas"/>
          <w:color w:val="808080"/>
          <w:sz w:val="19"/>
          <w:szCs w:val="19"/>
        </w:rPr>
        <w:t xml:space="preserve"> </w:t>
      </w:r>
      <w:r>
        <w:rPr>
          <w:rFonts w:ascii="Consolas" w:hAnsi="Consolas" w:cs="Consolas"/>
          <w:color w:val="008000"/>
          <w:sz w:val="19"/>
          <w:szCs w:val="19"/>
        </w:rPr>
        <w:t>it</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Input_Assignment(</w:t>
      </w:r>
      <w:r>
        <w:rPr>
          <w:rFonts w:ascii="Consolas" w:hAnsi="Consolas" w:cs="Consolas"/>
          <w:color w:val="0000FF"/>
          <w:sz w:val="19"/>
          <w:szCs w:val="19"/>
        </w:rPr>
        <w:t>int</w:t>
      </w:r>
      <w:r>
        <w:rPr>
          <w:rFonts w:ascii="Consolas" w:hAnsi="Consolas" w:cs="Consolas"/>
          <w:color w:val="000000"/>
          <w:sz w:val="19"/>
          <w:szCs w:val="19"/>
        </w:rPr>
        <w:t xml:space="preserve"> i, </w:t>
      </w:r>
      <w:r>
        <w:rPr>
          <w:rFonts w:ascii="Consolas" w:hAnsi="Consolas" w:cs="Consolas"/>
          <w:color w:val="0000FF"/>
          <w:sz w:val="19"/>
          <w:szCs w:val="19"/>
        </w:rPr>
        <w:t>int</w:t>
      </w:r>
      <w:r>
        <w:rPr>
          <w:rFonts w:ascii="Consolas" w:hAnsi="Consolas" w:cs="Consolas"/>
          <w:color w:val="000000"/>
          <w:sz w:val="19"/>
          <w:szCs w:val="19"/>
        </w:rPr>
        <w:t xml:space="preserve"> 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Add(</w:t>
      </w:r>
      <w:r>
        <w:rPr>
          <w:rFonts w:ascii="Consolas" w:hAnsi="Consolas" w:cs="Consolas"/>
          <w:color w:val="0000FF"/>
          <w:sz w:val="19"/>
          <w:szCs w:val="19"/>
        </w:rPr>
        <w:t>new</w:t>
      </w:r>
      <w:r>
        <w:rPr>
          <w:rFonts w:ascii="Consolas" w:hAnsi="Consolas" w:cs="Consolas"/>
          <w:color w:val="000000"/>
          <w:sz w:val="19"/>
          <w:szCs w:val="19"/>
        </w:rPr>
        <w:t xml:space="preserve"> Input_Button(i, Port, Gate_List, Sub_Canvas,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an't be in constructor because UI_Elemtent isn't loaded until the constructor finish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Last().Align_Box(Gate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Input[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Input[Port].Input_ID = Input_Button_List.Coun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ame as input(Abo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utput_Assignment(</w:t>
      </w:r>
      <w:r>
        <w:rPr>
          <w:rFonts w:ascii="Consolas" w:hAnsi="Consolas" w:cs="Consolas"/>
          <w:color w:val="0000FF"/>
          <w:sz w:val="19"/>
          <w:szCs w:val="19"/>
        </w:rPr>
        <w:t>int</w:t>
      </w:r>
      <w:r>
        <w:rPr>
          <w:rFonts w:ascii="Consolas" w:hAnsi="Consolas" w:cs="Consolas"/>
          <w:color w:val="000000"/>
          <w:sz w:val="19"/>
          <w:szCs w:val="19"/>
        </w:rPr>
        <w:t xml:space="preserve"> i, </w:t>
      </w:r>
      <w:r>
        <w:rPr>
          <w:rFonts w:ascii="Consolas" w:hAnsi="Consolas" w:cs="Consolas"/>
          <w:color w:val="0000FF"/>
          <w:sz w:val="19"/>
          <w:szCs w:val="19"/>
        </w:rPr>
        <w:t>int</w:t>
      </w:r>
      <w:r>
        <w:rPr>
          <w:rFonts w:ascii="Consolas" w:hAnsi="Consolas" w:cs="Consolas"/>
          <w:color w:val="000000"/>
          <w:sz w:val="19"/>
          <w:szCs w:val="19"/>
        </w:rPr>
        <w:t xml:space="preserve"> 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Add(</w:t>
      </w:r>
      <w:r>
        <w:rPr>
          <w:rFonts w:ascii="Consolas" w:hAnsi="Consolas" w:cs="Consolas"/>
          <w:color w:val="0000FF"/>
          <w:sz w:val="19"/>
          <w:szCs w:val="19"/>
        </w:rPr>
        <w:t>new</w:t>
      </w:r>
      <w:r>
        <w:rPr>
          <w:rFonts w:ascii="Consolas" w:hAnsi="Consolas" w:cs="Consolas"/>
          <w:color w:val="000000"/>
          <w:sz w:val="19"/>
          <w:szCs w:val="19"/>
        </w:rPr>
        <w:t xml:space="preserve"> Output_Circle(i, Port, Sub_Canvas,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Last().Align_Circle(Gate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Output[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i].Output[Port].Output_ID = Output_Circle_List.Count - 1;</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lastRenderedPageBreak/>
        <w:t>Link_Input_Align:</w:t>
      </w:r>
      <w:r>
        <w:t xml:space="preserve"> </w:t>
      </w:r>
    </w:p>
    <w:p w:rsidR="001A13A9" w:rsidRDefault="001A13A9" w:rsidP="001A13A9">
      <w:r>
        <w:t>This is used to tell the lines and input buttons the position they need to go to be in line with their port number.</w:t>
      </w:r>
    </w:p>
    <w:p w:rsidR="001A13A9" w:rsidRDefault="001A13A9" w:rsidP="001A13A9">
      <w:r>
        <w:t>It’s the same for the output 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Link_Input_Align(Gate_Class Gate, </w:t>
      </w:r>
      <w:r>
        <w:rPr>
          <w:rFonts w:ascii="Consolas" w:hAnsi="Consolas" w:cs="Consolas"/>
          <w:color w:val="0000FF"/>
          <w:sz w:val="19"/>
          <w:szCs w:val="19"/>
        </w:rPr>
        <w:t>int</w:t>
      </w:r>
      <w:r>
        <w:rPr>
          <w:rFonts w:ascii="Consolas" w:hAnsi="Consolas" w:cs="Consolas"/>
          <w:color w:val="000000"/>
          <w:sz w:val="19"/>
          <w:szCs w:val="19"/>
        </w:rPr>
        <w:t xml:space="preserve"> In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not gate, input is in the center of the gate compare to the other gates whic has 2 on the sid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Type ==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5, Canvas.GetTop(Gate.Rect) + 38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is is similar to the not gate but because it's a sqaure not a rectangle it needed to be moved in the X axis mor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12.5, Canvas.GetTop(Gate.Rect) + 38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e rest all follow the same setup as the and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_N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Canvas.GetTop(Gate.Rect) + 15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else if not needed here but Input_ID isn't a secure variable 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_Num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Canvas.GetTop(Gate.Rect) + 62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1, -1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ame as 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Link_Output_Align(Gate_Class Gate, </w:t>
      </w:r>
      <w:r>
        <w:rPr>
          <w:rFonts w:ascii="Consolas" w:hAnsi="Consolas" w:cs="Consolas"/>
          <w:color w:val="0000FF"/>
          <w:sz w:val="19"/>
          <w:szCs w:val="19"/>
        </w:rPr>
        <w:t>int</w:t>
      </w:r>
      <w:r>
        <w:rPr>
          <w:rFonts w:ascii="Consolas" w:hAnsi="Consolas" w:cs="Consolas"/>
          <w:color w:val="000000"/>
          <w:sz w:val="19"/>
          <w:szCs w:val="19"/>
        </w:rPr>
        <w:t xml:space="preserve"> Out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pecial gate class with 3 ex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utput_N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75, Canvas.GetTop(Gate.Rect) + 23.8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utput_Num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75, Canvas.GetTop(Gate.Rect) + 36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utput_Num ==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75, Canvas.GetTop(Gate.Rect) + 51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not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Type ==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109.5, Canvas.GetTop(Gate.Rect) + 36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every other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Canvas.GetLeft(Gate.Rect) + 115, Canvas.GetTop(Gate.Rect) + 35.7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 -1, -1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Delay_Lable_TextChanged:</w:t>
      </w:r>
      <w:r>
        <w:t xml:space="preserve"> </w:t>
      </w:r>
    </w:p>
    <w:p w:rsidR="001A13A9" w:rsidRDefault="001A13A9" w:rsidP="001A13A9">
      <w:r>
        <w:t>This is the event handler for the amount of time that the simulator has to wait before it can carry on working. There were 2 ways of doing this code. I could use try and catch statements or use Uint.TryPhase. I didn’t use TryPhase as even if you inputted a value that isn’t accepted it wouldn’t crash but it would reset the value to the previous accepted value. This is because with tryphase it takes to parameters. The second one is a new unsigned bit variable. If the string is rejected then the new value of the variable is null. This cause lots of problems and then you’re left with another if statement to check that the variable isn’t null. So I choose the try and catch statements as then it only required 1 if statement and no additional variable to store the value.</w:t>
      </w:r>
    </w:p>
    <w:p w:rsidR="001A13A9" w:rsidRDefault="001A13A9" w:rsidP="001A13A9">
      <w:r>
        <w:t xml:space="preserve">In the try statement if the value isn’t accepted the value of </w:t>
      </w:r>
      <w:r w:rsidRPr="007558DE">
        <w:t>Delay_Intervals</w:t>
      </w:r>
      <w:r>
        <w:t xml:space="preserve"> doesn’t change then then when you change the text of the label it will go back to the last accepted value. This is perfect for what I want as it tells the user straight away that the value isn’t acceptab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Delay_Lable_TextChanged(</w:t>
      </w:r>
      <w:r>
        <w:rPr>
          <w:rFonts w:ascii="Consolas" w:hAnsi="Consolas" w:cs="Consolas"/>
          <w:color w:val="0000FF"/>
          <w:sz w:val="19"/>
          <w:szCs w:val="19"/>
        </w:rPr>
        <w:t>object</w:t>
      </w:r>
      <w:r>
        <w:rPr>
          <w:rFonts w:ascii="Consolas" w:hAnsi="Consolas" w:cs="Consolas"/>
          <w:color w:val="000000"/>
          <w:sz w:val="19"/>
          <w:szCs w:val="19"/>
        </w:rPr>
        <w:t xml:space="preserve"> sender, TextChang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Delay_Lable.Text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Intervals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Lable.Text = </w:t>
      </w:r>
      <w:r>
        <w:rPr>
          <w:rFonts w:ascii="Consolas" w:hAnsi="Consolas" w:cs="Consolas"/>
          <w:color w:val="A31515"/>
          <w:sz w:val="19"/>
          <w:szCs w:val="19"/>
        </w:rPr>
        <w:t>"0"</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Intervals = Convert.ToUInt32(Delay_Lable.Tex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Lable.Text = Convert.ToString(Delay_Interval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Lable.CaretIndex = Delay_Lable.Text.Length;</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Run_Button_Click:</w:t>
      </w:r>
      <w:r>
        <w:t xml:space="preserve"> </w:t>
      </w:r>
    </w:p>
    <w:p w:rsidR="001A13A9" w:rsidRDefault="001A13A9" w:rsidP="001A13A9">
      <w:r>
        <w:t xml:space="preserve">This is where the calculations for what the simulator is doing. This is what the user cares about so it needs to not freeze the UI and I didn’t want the simulator to just be just an animation. This button is to start and stop the simulator at any time. Just like every other button it’s based on a Boolean variable that is either active or not. If it’s active it will just </w:t>
      </w:r>
      <w:r>
        <w:lastRenderedPageBreak/>
        <w:t>change the Simulator running variable to false. Because of how background workers work this also updates the variable in the thread. This will be clearer in the method for the simulator. The button content also changes to fit the new state.</w:t>
      </w:r>
    </w:p>
    <w:p w:rsidR="001A13A9" w:rsidRDefault="001A13A9" w:rsidP="001A13A9">
      <w:r>
        <w:t>If the simulator is not running and is not busy then the background worker can start up again. The reason behind needing 2 variables to be able to tell what is happening is due to the simulator wait time. Because there is a wait between each cycle of the simulator the user could press the button to stop it and changing the variable to false, then pressing it again to activate the simulator again while the other one is still active. Also due to the variable now being true again the original simulator wouldn’t close down. While this wouldn’t cause a bug or break anything this isn’t an acquirable solution. So there is 2 variables, one to tell the simulator to end the loop and close down, and another to let the program know that the background worker has closed. This is important that both ends have their own Boolean variable so that each can confirm with each other on the state of the program.</w:t>
      </w:r>
    </w:p>
    <w:p w:rsidR="00F61DC1" w:rsidRDefault="00F61DC1" w:rsidP="001A13A9">
      <w:r>
        <w:t>I did experiment with using Backgroundworker.IsBusy variable which is available to the background worker class but there is an error which I will cover in simulator_Wor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un_Button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im_Runnin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un_Button.Content = </w:t>
      </w:r>
      <w:r>
        <w:rPr>
          <w:rFonts w:ascii="Consolas" w:hAnsi="Consolas" w:cs="Consolas"/>
          <w:color w:val="A31515"/>
          <w:sz w:val="19"/>
          <w:szCs w:val="19"/>
        </w:rPr>
        <w:t>"Run"</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Sim_Running &amp;&amp; !Sim_Bu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Busy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un_Button.Content = </w:t>
      </w:r>
      <w:r>
        <w:rPr>
          <w:rFonts w:ascii="Consolas" w:hAnsi="Consolas" w:cs="Consolas"/>
          <w:color w:val="A31515"/>
          <w:sz w:val="19"/>
          <w:szCs w:val="19"/>
        </w:rPr>
        <w:t>"Stop"</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ean_Up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_IO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ulator_Worker.RunWorkerAsyn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Simulator_Work:</w:t>
      </w:r>
      <w:r>
        <w:t xml:space="preserve"> </w:t>
      </w:r>
    </w:p>
    <w:p w:rsidR="001A13A9" w:rsidRDefault="001A13A9" w:rsidP="001A13A9">
      <w:r>
        <w:t>This is the actually code that the background worker will do. It first finds all the active starting points for the code. This is important as you can have multiple branches of circuits that aren’t connected but you want them all to run. It’s also important to remove any duplicating Start points. This is because it will be possible to have 2 starting gates together and if the ordering was to be first, second and first again you could override one of the steps in the simulation. It’s also better for efficiency.</w:t>
      </w:r>
    </w:p>
    <w:p w:rsidR="001A13A9" w:rsidRDefault="001A13A9" w:rsidP="001A13A9">
      <w:r>
        <w:t>It then enters a while loop with 2 conditions. It will either run out of nodes and then then it will exit it or the user can stop the simulator and it will exit.</w:t>
      </w:r>
    </w:p>
    <w:p w:rsidR="001A13A9" w:rsidRDefault="001A13A9" w:rsidP="001A13A9">
      <w:r>
        <w:t xml:space="preserve">It then cycles through the active gates by calculating the new output and changing the colour to red to help the user see what is happening. It will also go through all the outputs of the gate and see if it’s linked to another gate. If it is then will add the gate ID to the next </w:t>
      </w:r>
      <w:r>
        <w:lastRenderedPageBreak/>
        <w:t>gate list and update its input. The code also includes await d</w:t>
      </w:r>
      <w:r w:rsidRPr="00BD292B">
        <w:t>ispatcher</w:t>
      </w:r>
      <w:r>
        <w:t xml:space="preserve"> to change the window UI. This is because the worker thread is not the parent thread so an invoke has to happen.</w:t>
      </w:r>
    </w:p>
    <w:p w:rsidR="001A13A9" w:rsidRDefault="001A13A9" w:rsidP="001A13A9">
      <w:r>
        <w:t>When it’s gone through all the gates it will remove all the duplicated next gate ID. Waits the designated time set by the user. If this is zero then the UI objects will still update even without a task delay and it will cause a horrible effect if the circuit is in a loop but otherwise it will give you an output instantly. After the delay the UI will all be set back to black. The active gate list will equal the next gate list and a check will be done to see if there is still gates left to be calculated.</w:t>
      </w:r>
    </w:p>
    <w:p w:rsidR="001A13A9" w:rsidRDefault="001A13A9" w:rsidP="001A13A9">
      <w:r>
        <w:t>When it exits the while loop the content of the button will be changed to Run and sim busy will be false as the worker will close when it reaches the end of the block of code.</w:t>
      </w:r>
      <w:r w:rsidR="00A0754B">
        <w:t xml:space="preserve"> Sim Busy needs to be a variable even though I could do Simulator_worker.IsBusy for the program to see if it’s free. IsBusy is true when it’s working and false if it’s not. This is the exact same as Sim_Busy but it’s more hard coded into the class for better programming. For </w:t>
      </w:r>
      <w:r w:rsidR="00492E8B">
        <w:t>whatever</w:t>
      </w:r>
      <w:r w:rsidR="00A0754B">
        <w:t xml:space="preserve"> reason though, when you use a</w:t>
      </w:r>
      <w:r w:rsidR="00492E8B">
        <w:t>n</w:t>
      </w:r>
      <w:r w:rsidR="00A0754B">
        <w:t xml:space="preserve"> await inside of a background worker it will </w:t>
      </w:r>
      <w:r w:rsidR="00492E8B">
        <w:t>permanently</w:t>
      </w:r>
      <w:r w:rsidR="00A0754B">
        <w:t xml:space="preserve"> change it to false. This </w:t>
      </w:r>
      <w:r w:rsidR="00492E8B">
        <w:t>kind of</w:t>
      </w:r>
      <w:r w:rsidR="00A0754B">
        <w:t xml:space="preserve"> makes sense as the thread will hold to send the await message but after the await message is done it won’t change back. This is a problem that I couldn’t resolve on the internet.</w:t>
      </w:r>
    </w:p>
    <w:p w:rsidR="00A0754B" w:rsidRDefault="00492E8B" w:rsidP="001A13A9">
      <w:r>
        <w:t>Throughout</w:t>
      </w:r>
      <w:r w:rsidR="00A0754B">
        <w:t xml:space="preserve"> the code I try and use as many background worker variables as possible. This is why I use .cancellationpending and CancelAsync. These are more hard coded into the class and a more robust system when working in threads.</w:t>
      </w:r>
    </w:p>
    <w:p w:rsidR="00F61DC1" w:rsidRDefault="00F61DC1" w:rsidP="00F61DC1">
      <w:pPr>
        <w:autoSpaceDE w:val="0"/>
        <w:autoSpaceDN w:val="0"/>
        <w:adjustRightInd w:val="0"/>
        <w:spacing w:after="0" w:line="240" w:lineRule="auto"/>
        <w:ind w:firstLine="720"/>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asyn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imulator_Work(</w:t>
      </w:r>
      <w:r>
        <w:rPr>
          <w:rFonts w:ascii="Consolas" w:hAnsi="Consolas" w:cs="Consolas"/>
          <w:color w:val="0000FF"/>
          <w:sz w:val="19"/>
          <w:szCs w:val="19"/>
        </w:rPr>
        <w:t>object</w:t>
      </w:r>
      <w:r>
        <w:rPr>
          <w:rFonts w:ascii="Consolas" w:hAnsi="Consolas" w:cs="Consolas"/>
          <w:color w:val="000000"/>
          <w:sz w:val="19"/>
          <w:szCs w:val="19"/>
        </w:rPr>
        <w:t xml:space="preserve"> sender, DoWorkEventArgs e)</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 Active_Gates = Set_Up_Start_Sim();</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Simulator_Worker.CancellationPending)</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 xml:space="preserve">&gt; Next_Gate = </w:t>
      </w:r>
      <w:r>
        <w:rPr>
          <w:rFonts w:ascii="Consolas" w:hAnsi="Consolas" w:cs="Consolas"/>
          <w:color w:val="0000FF"/>
          <w:sz w:val="19"/>
          <w:szCs w:val="19"/>
        </w:rPr>
        <w:t>new</w:t>
      </w: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Active_Gates.Count; i++)</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Active_Gates[i]].Gate_Output_Calc();</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wait</w:t>
      </w: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Gate_List[Active_Gates[i]].Rect.Stroke = Brushes.Red));</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Active_Gates[i]].Output[x].Output_Type == IO_Type.Gate)</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wait</w:t>
      </w: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Line_List[Gate_List[Active_Gates[i]].Output[x].Line_ID].Change_UI_Red()));</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Line_List[Gate_List[Active_Gates[i]].Output[x].Line_ID].Input_ID].Input[Line_List[Gate_List[Active_Gates[i]].Output[x].Line_ID].Input_Num].Input_bit = Gate_List[Active_Gates[i]].Gate_Bit;</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Gate.Add(Line_List[Gate_List[Active_Gates[i]].Output[x].Line_ID].Input_ID);</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Gate = Remove_Duplicats(Next_Gate);</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wait</w:t>
      </w:r>
      <w:r>
        <w:rPr>
          <w:rFonts w:ascii="Consolas" w:hAnsi="Consolas" w:cs="Consolas"/>
          <w:color w:val="000000"/>
          <w:sz w:val="19"/>
          <w:szCs w:val="19"/>
        </w:rPr>
        <w:t xml:space="preserve"> Task.Delay(Convert.ToInt32(Delay_Intervals));</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_Input_Back(Active_Gates);</w:t>
      </w:r>
    </w:p>
    <w:p w:rsidR="00F61DC1" w:rsidRDefault="00F61DC1" w:rsidP="00F61DC1">
      <w:pPr>
        <w:autoSpaceDE w:val="0"/>
        <w:autoSpaceDN w:val="0"/>
        <w:adjustRightInd w:val="0"/>
        <w:spacing w:after="0" w:line="240" w:lineRule="auto"/>
        <w:rPr>
          <w:rFonts w:ascii="Consolas" w:hAnsi="Consolas" w:cs="Consolas"/>
          <w:color w:val="000000"/>
          <w:sz w:val="19"/>
          <w:szCs w:val="19"/>
        </w:rPr>
      </w:pP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ive_Gates = Next_Gate.ToList();</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Gate.RemoveRange(0, Next_Gate.Count);</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Active_Gates.Count == 0)</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ulator_Worker.CancelAsync();</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false</w:t>
      </w:r>
      <w:r>
        <w:rPr>
          <w:rFonts w:ascii="Consolas" w:hAnsi="Consolas" w:cs="Consolas"/>
          <w:color w:val="000000"/>
          <w:sz w:val="19"/>
          <w:szCs w:val="19"/>
        </w:rPr>
        <w:t>;</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wait</w:t>
      </w: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Run_Button.Content = </w:t>
      </w:r>
      <w:r>
        <w:rPr>
          <w:rFonts w:ascii="Consolas" w:hAnsi="Consolas" w:cs="Consolas"/>
          <w:color w:val="A31515"/>
          <w:sz w:val="19"/>
          <w:szCs w:val="19"/>
        </w:rPr>
        <w:t>"Run"</w:t>
      </w:r>
      <w:r>
        <w:rPr>
          <w:rFonts w:ascii="Consolas" w:hAnsi="Consolas" w:cs="Consolas"/>
          <w:color w:val="000000"/>
          <w:sz w:val="19"/>
          <w:szCs w:val="19"/>
        </w:rPr>
        <w:t>));</w:t>
      </w:r>
    </w:p>
    <w:p w:rsidR="00F61DC1"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Busy = </w:t>
      </w:r>
      <w:r>
        <w:rPr>
          <w:rFonts w:ascii="Consolas" w:hAnsi="Consolas" w:cs="Consolas"/>
          <w:color w:val="0000FF"/>
          <w:sz w:val="19"/>
          <w:szCs w:val="19"/>
        </w:rPr>
        <w:t>false</w:t>
      </w:r>
      <w:r>
        <w:rPr>
          <w:rFonts w:ascii="Consolas" w:hAnsi="Consolas" w:cs="Consolas"/>
          <w:color w:val="000000"/>
          <w:sz w:val="19"/>
          <w:szCs w:val="19"/>
        </w:rPr>
        <w:t xml:space="preserve">;           </w:t>
      </w:r>
    </w:p>
    <w:p w:rsidR="001A13A9" w:rsidRDefault="00F61DC1" w:rsidP="00F61D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 Set_Up_Start_Si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 xml:space="preserve">&gt; Active_Gates = </w:t>
      </w:r>
      <w:r>
        <w:rPr>
          <w:rFonts w:ascii="Consolas" w:hAnsi="Consolas" w:cs="Consolas"/>
          <w:color w:val="0000FF"/>
          <w:sz w:val="19"/>
          <w:szCs w:val="19"/>
        </w:rPr>
        <w:t>new</w:t>
      </w: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nput_Button_List[i].Input_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ive_Gates.Add(Input_Button_Lis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Active_Gates.Count - 1;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OverLap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i + 1; x &lt; Active_Gate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Active_Gates[x] == Active_Gates[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verLap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verLa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ive_Gates.RemoveA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Active_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gt; Remove_Duplicats(List&lt;</w:t>
      </w:r>
      <w:r>
        <w:rPr>
          <w:rFonts w:ascii="Consolas" w:hAnsi="Consolas" w:cs="Consolas"/>
          <w:color w:val="0000FF"/>
          <w:sz w:val="19"/>
          <w:szCs w:val="19"/>
        </w:rPr>
        <w:t>int</w:t>
      </w:r>
      <w:r>
        <w:rPr>
          <w:rFonts w:ascii="Consolas" w:hAnsi="Consolas" w:cs="Consolas"/>
          <w:color w:val="000000"/>
          <w:sz w:val="19"/>
          <w:szCs w:val="19"/>
        </w:rPr>
        <w:t>&gt; Next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Next_Gate.Count - 1;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OverLap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i + 1; x &lt; Next_Gate.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Next_Gate[x] == Next_Gate[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verLap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if</w:t>
      </w:r>
      <w:r>
        <w:rPr>
          <w:rFonts w:ascii="Consolas" w:hAnsi="Consolas" w:cs="Consolas"/>
          <w:color w:val="000000"/>
          <w:sz w:val="19"/>
          <w:szCs w:val="19"/>
        </w:rPr>
        <w:t xml:space="preserve"> (OverLa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xt_Gate.RemoveA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Next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asyn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et_Input_Back(List&lt;</w:t>
      </w:r>
      <w:r>
        <w:rPr>
          <w:rFonts w:ascii="Consolas" w:hAnsi="Consolas" w:cs="Consolas"/>
          <w:color w:val="0000FF"/>
          <w:sz w:val="19"/>
          <w:szCs w:val="19"/>
        </w:rPr>
        <w:t>int</w:t>
      </w:r>
      <w:r>
        <w:rPr>
          <w:rFonts w:ascii="Consolas" w:hAnsi="Consolas" w:cs="Consolas"/>
          <w:color w:val="000000"/>
          <w:sz w:val="19"/>
          <w:szCs w:val="19"/>
        </w:rPr>
        <w:t>&gt; Active_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Active_Gates.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wait</w:t>
      </w: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Gate_List[Active_Gates[i]].Rect.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Active_Gates[i]].Output[x].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wait</w:t>
      </w: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Line_List[Gate_List[Active_Gates[i]].Output[x].Line_ID].Change_UI_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Clean_Up_Method: </w:t>
      </w:r>
    </w:p>
    <w:p w:rsidR="001A13A9" w:rsidRDefault="001A13A9" w:rsidP="001A13A9">
      <w:r>
        <w:t xml:space="preserve">This is the method that is used to start the clean-up of the unused data and variables in the program. </w:t>
      </w:r>
    </w:p>
    <w:p w:rsidR="001A13A9" w:rsidRDefault="001A13A9" w:rsidP="001A13A9">
      <w:r>
        <w:t>The method is in the IF statement because if it’s running and you do a clean-up between the wait and start of a new loop then there is a potential for the gates to become out of line with the list of active nodes. So I thought it would just be easier to remove that option when it’s running. When you are removing data from the list everything becomes out of order with the links If you were to add a new gate and a new link during this process of everything being reorganized you have a possibility to get an out of range error. This is why I have the progress window and it’s running a showdialog. The ShowDialog command just means that the new window halts the mainwindow thread until it is closed. This is why the background worker is there. It creates a new thread and does the work of the reorganizing. Its thread doesn’t get halted by the showdialog so when it’s finished its work it will remove the progress window and then unfreezing the MainWindow threa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ystem_Clean_Up(</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ean_Up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reates a new window UI that hold the progress ba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tarts the background worker to clean up the syste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e MainWindow is holded untill the system clean up is comple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lean_Up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im_Bu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Window = </w:t>
      </w:r>
      <w:r>
        <w:rPr>
          <w:rFonts w:ascii="Consolas" w:hAnsi="Consolas" w:cs="Consolas"/>
          <w:color w:val="0000FF"/>
          <w:sz w:val="19"/>
          <w:szCs w:val="19"/>
        </w:rPr>
        <w:t>new</w:t>
      </w:r>
      <w:r>
        <w:rPr>
          <w:rFonts w:ascii="Consolas" w:hAnsi="Consolas" w:cs="Consolas"/>
          <w:color w:val="000000"/>
          <w:sz w:val="19"/>
          <w:szCs w:val="19"/>
        </w:rPr>
        <w:t xml:space="preserve"> Progress_Bar_Window(Gate_List.Cou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orker.RunWorkerAsyn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Window.ShowDialo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goes through all the list in the program and removes unused objects and resorts the lists to work with the chang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orkerDoWork(</w:t>
      </w:r>
      <w:r>
        <w:rPr>
          <w:rFonts w:ascii="Consolas" w:hAnsi="Consolas" w:cs="Consolas"/>
          <w:color w:val="0000FF"/>
          <w:sz w:val="19"/>
          <w:szCs w:val="19"/>
        </w:rPr>
        <w:t>object</w:t>
      </w:r>
      <w:r>
        <w:rPr>
          <w:rFonts w:ascii="Consolas" w:hAnsi="Consolas" w:cs="Consolas"/>
          <w:color w:val="000000"/>
          <w:sz w:val="19"/>
          <w:szCs w:val="19"/>
        </w:rPr>
        <w:t xml:space="preserve"> sender, DoWork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remove unused input and 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Unsed_Gate();</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Remove_Unsed_X</w:t>
      </w:r>
      <w:r>
        <w:t xml:space="preserve">: </w:t>
      </w:r>
    </w:p>
    <w:p w:rsidR="001A13A9" w:rsidRDefault="001A13A9" w:rsidP="001A13A9">
      <w:r>
        <w:t>The X just means that it’s for the different type of methods all with roughly the same name. Each of the methods goes through the list of their type and removes any unused variables. It will also readjust the variables that they linked t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Output_Circle_List[i].Output_ID].Output[Output_Circle_List[i].Output_Port].Output_Type == IO_Type.Gate || Gate_List[Output_Circle_List[i].Output_ID].Al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x].Output[Output_Circle_List[i].Output_Port].Output_ID &gt; i &amp;&amp; Gate_List[x].Output[Output_Circle_List[i].Output_Port].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Output[Output_Circle_List[i].Output_Port].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RemoveA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Input_Button_List[i].Input_ID].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x].Input[Input_Button_List[i].Input_Port].Input_ID &gt; i &amp;&amp; Gate_List[x].Input[Input_Button_List[i].Input_Port].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Gate_List[x].Input[Input_Button_List[i].Input_Port].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RemoveA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Lin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Line_List[i].Input_ID].Input[Line_List[i].Input_Num].Input_Type != IO_Type.Gate || Gate_List[Line_List[i].Input_ID].Al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y = 0; y &lt; 3;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x].Output[y].Line_ID &g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Output[y].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2;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x].Input[z].Line_ID &g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Input[z].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ist.RemoveA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nsed_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Gate_List[i].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Gate_Lis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3;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x].Output[z].Output_Type==IO_Type.Gate &amp;&amp; Gate_List[x].Output[z].Out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Output[z].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2;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Gate_List[x].Input[z].Input_Type == IO_Type.Gate &amp;&amp; Gate_List[x].Input[z].Input_ID &g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x].Input[z].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Input_Button_List.Count;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Input_Button_List[z].In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z].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Output_Circle_List.Count;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Output_Circle_List[z].Output_ID &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z].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 = 0; z &lt; Line_List.Count; z++)</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Line_List[z].Out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ist[z].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Line_List[z].Input_ID&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ist[z].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Sub_Canvas.Last_Rect&g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Last_Rec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RemoveA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enuItem_New_X:</w:t>
      </w:r>
      <w:r>
        <w:t xml:space="preserve"> </w:t>
      </w:r>
    </w:p>
    <w:p w:rsidR="001A13A9" w:rsidRDefault="001A13A9" w:rsidP="001A13A9">
      <w:r>
        <w:t>For each of the menu methods they are linked to the methods that are found in the File_Creation class. This is because mainwindow class was doing too much and it didn’t link directly to what MainWindow is trying to achie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orkerRunWorkerCompleted(</w:t>
      </w:r>
      <w:r>
        <w:rPr>
          <w:rFonts w:ascii="Consolas" w:hAnsi="Consolas" w:cs="Consolas"/>
          <w:color w:val="0000FF"/>
          <w:sz w:val="19"/>
          <w:szCs w:val="19"/>
        </w:rPr>
        <w:t>object</w:t>
      </w:r>
      <w:r>
        <w:rPr>
          <w:rFonts w:ascii="Consolas" w:hAnsi="Consolas" w:cs="Consolas"/>
          <w:color w:val="000000"/>
          <w:sz w:val="19"/>
          <w:szCs w:val="19"/>
        </w:rPr>
        <w:t xml:space="preserve"> sender, RunWorkerComple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gress_Window.Clo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Load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Load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As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SaveAs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Save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New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Worker.MenuItem_New_Click_Method();</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Exit_Click(</w:t>
      </w:r>
      <w:r>
        <w:rPr>
          <w:rFonts w:ascii="Consolas" w:hAnsi="Consolas" w:cs="Consolas"/>
          <w:color w:val="0000FF"/>
          <w:sz w:val="19"/>
          <w:szCs w:val="19"/>
        </w:rPr>
        <w:t>object</w:t>
      </w:r>
      <w:r>
        <w:rPr>
          <w:rFonts w:ascii="Consolas" w:hAnsi="Consolas" w:cs="Consolas"/>
          <w:color w:val="000000"/>
          <w:sz w:val="19"/>
          <w:szCs w:val="19"/>
        </w:rPr>
        <w:t xml:space="preserve"> sender, Routed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vironment.Exit(0);</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Reset_Program:</w:t>
      </w:r>
      <w:r>
        <w:t xml:space="preserve"> </w:t>
      </w:r>
    </w:p>
    <w:p w:rsidR="001A13A9" w:rsidRDefault="001A13A9" w:rsidP="001A13A9">
      <w:r>
        <w:t>For resetting the program I had 3 options. I could reload the whole window and just remove all data, I could make MainWindow equal a new MainWindow or change the variables of MainWindow. I didn’t want to reload the MainWindow as that would take a couple of seconds for the window to be rendered again. Just making the MainWindow equal a new mainwindow would reset everything without the lag but it would also reset variables like the time delay which the user would think wouldn’t change. So I choose just to reset the variables that need to be reset in this function. This gives the quickest solution and also most desirable for the us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set_Progra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List = </w:t>
      </w:r>
      <w:r>
        <w:rPr>
          <w:rFonts w:ascii="Consolas" w:hAnsi="Consolas" w:cs="Consolas"/>
          <w:color w:val="0000FF"/>
          <w:sz w:val="19"/>
          <w:szCs w:val="19"/>
        </w:rPr>
        <w:t>new</w:t>
      </w:r>
      <w:r>
        <w:rPr>
          <w:rFonts w:ascii="Consolas" w:hAnsi="Consolas" w:cs="Consolas"/>
          <w:color w:val="000000"/>
          <w:sz w:val="19"/>
          <w:szCs w:val="19"/>
        </w:rPr>
        <w:t xml:space="preserve"> List&lt;Gat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ist = </w:t>
      </w:r>
      <w:r>
        <w:rPr>
          <w:rFonts w:ascii="Consolas" w:hAnsi="Consolas" w:cs="Consolas"/>
          <w:color w:val="0000FF"/>
          <w:sz w:val="19"/>
          <w:szCs w:val="19"/>
        </w:rPr>
        <w:t>new</w:t>
      </w:r>
      <w:r>
        <w:rPr>
          <w:rFonts w:ascii="Consolas" w:hAnsi="Consolas" w:cs="Consolas"/>
          <w:color w:val="000000"/>
          <w:sz w:val="19"/>
          <w:szCs w:val="19"/>
        </w:rPr>
        <w:t xml:space="preserve"> List&lt;Lin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Button_List = </w:t>
      </w:r>
      <w:r>
        <w:rPr>
          <w:rFonts w:ascii="Consolas" w:hAnsi="Consolas" w:cs="Consolas"/>
          <w:color w:val="0000FF"/>
          <w:sz w:val="19"/>
          <w:szCs w:val="19"/>
        </w:rPr>
        <w:t>new</w:t>
      </w:r>
      <w:r>
        <w:rPr>
          <w:rFonts w:ascii="Consolas" w:hAnsi="Consolas" w:cs="Consolas"/>
          <w:color w:val="000000"/>
          <w:sz w:val="19"/>
          <w:szCs w:val="19"/>
        </w:rPr>
        <w:t xml:space="preserve"> List&lt;Input_Button&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Circle_List = </w:t>
      </w:r>
      <w:r>
        <w:rPr>
          <w:rFonts w:ascii="Consolas" w:hAnsi="Consolas" w:cs="Consolas"/>
          <w:color w:val="0000FF"/>
          <w:sz w:val="19"/>
          <w:szCs w:val="19"/>
        </w:rPr>
        <w:t>new</w:t>
      </w:r>
      <w:r>
        <w:rPr>
          <w:rFonts w:ascii="Consolas" w:hAnsi="Consolas" w:cs="Consolas"/>
          <w:color w:val="000000"/>
          <w:sz w:val="19"/>
          <w:szCs w:val="19"/>
        </w:rPr>
        <w:t xml:space="preserve"> List&lt;Output_Circle&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ay_Intervals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N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k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m_Running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d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Location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king_ID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O_Act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 = </w:t>
      </w:r>
      <w:r>
        <w:rPr>
          <w:rFonts w:ascii="Consolas" w:hAnsi="Consolas" w:cs="Consolas"/>
          <w:color w:val="0000FF"/>
          <w:sz w:val="19"/>
          <w:szCs w:val="19"/>
        </w:rPr>
        <w:t>new</w:t>
      </w:r>
      <w:r>
        <w:rPr>
          <w:rFonts w:ascii="Consolas" w:hAnsi="Consolas" w:cs="Consolas"/>
          <w:color w:val="000000"/>
          <w:sz w:val="19"/>
          <w:szCs w:val="19"/>
        </w:rPr>
        <w:t xml:space="preserve"> Canvas_Class(</w:t>
      </w:r>
      <w:r>
        <w:rPr>
          <w:rFonts w:ascii="Consolas" w:hAnsi="Consolas" w:cs="Consolas"/>
          <w:color w:val="0000FF"/>
          <w:sz w:val="19"/>
          <w:szCs w:val="19"/>
        </w:rPr>
        <w:t>this</w:t>
      </w:r>
      <w:r>
        <w:rPr>
          <w:rFonts w:ascii="Consolas" w:hAnsi="Consolas" w:cs="Consolas"/>
          <w:color w:val="000000"/>
          <w:sz w:val="19"/>
          <w:szCs w:val="19"/>
        </w:rPr>
        <w:t xml:space="preserve">, </w:t>
      </w:r>
      <w:r>
        <w:rPr>
          <w:rFonts w:ascii="Consolas" w:hAnsi="Consolas" w:cs="Consolas"/>
          <w:color w:val="0000FF"/>
          <w:sz w:val="19"/>
          <w:szCs w:val="19"/>
        </w:rPr>
        <w:t>ref</w:t>
      </w:r>
      <w:r>
        <w:rPr>
          <w:rFonts w:ascii="Consolas" w:hAnsi="Consolas" w:cs="Consolas"/>
          <w:color w:val="000000"/>
          <w:sz w:val="19"/>
          <w:szCs w:val="19"/>
        </w:rPr>
        <w:t xml:space="preserve"> Canvas_Border, </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Up_Canvas();</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F61DC1" w:rsidRDefault="00F61DC1" w:rsidP="001A13A9">
      <w:pPr>
        <w:rPr>
          <w:rFonts w:ascii="Consolas" w:hAnsi="Consolas" w:cs="Consolas"/>
          <w:color w:val="000000"/>
          <w:sz w:val="19"/>
          <w:szCs w:val="19"/>
        </w:rPr>
      </w:pPr>
      <w:r>
        <w:rPr>
          <w:rFonts w:ascii="Consolas" w:hAnsi="Consolas" w:cs="Consolas"/>
          <w:color w:val="000000"/>
          <w:sz w:val="19"/>
          <w:szCs w:val="19"/>
        </w:rPr>
        <w:t>Window_Closing:</w:t>
      </w:r>
    </w:p>
    <w:p w:rsidR="00F61DC1" w:rsidRDefault="00F61DC1" w:rsidP="00F61DC1">
      <w:r>
        <w:t xml:space="preserve">This method is required as the program won’t stop running if you just press close on the window. This is due to the threads (Don’t know what the threads are but there there) running in the background while the mainthread has closed. So that’s why the background workers are closed and then the program does </w:t>
      </w:r>
      <w:r>
        <w:rPr>
          <w:rFonts w:ascii="Consolas" w:hAnsi="Consolas" w:cs="Consolas"/>
          <w:color w:val="000000"/>
          <w:sz w:val="19"/>
          <w:szCs w:val="19"/>
        </w:rPr>
        <w:t xml:space="preserve">Environment.Exit(0);. </w:t>
      </w:r>
      <w:r w:rsidRPr="00F61DC1">
        <w:t>It’s not good practice but I have no clue what these unnamed threads are.</w:t>
      </w:r>
    </w:p>
    <w:p w:rsidR="00F61DC1" w:rsidRDefault="00F61DC1" w:rsidP="00F61DC1">
      <w:r>
        <w:rPr>
          <w:noProof/>
          <w:lang w:eastAsia="en-GB"/>
        </w:rPr>
        <w:lastRenderedPageBreak/>
        <w:drawing>
          <wp:inline distT="0" distB="0" distL="0" distR="0" wp14:anchorId="0447A5E0" wp14:editId="715A20F7">
            <wp:extent cx="4146550" cy="1682750"/>
            <wp:effectExtent l="0" t="0" r="635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r="27654" b="45327"/>
                    <a:stretch/>
                  </pic:blipFill>
                  <pic:spPr bwMode="auto">
                    <a:xfrm>
                      <a:off x="0" y="0"/>
                      <a:ext cx="4146550" cy="16827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704B78">
      <w:pPr>
        <w:pStyle w:val="Heading2"/>
      </w:pPr>
      <w:bookmarkStart w:id="41" w:name="_Toc35501731"/>
      <w:r>
        <w:t>Canvas Class</w:t>
      </w:r>
      <w:bookmarkEnd w:id="41"/>
    </w:p>
    <w:p w:rsidR="001A13A9" w:rsidRDefault="001A13A9" w:rsidP="001A13A9">
      <w:r>
        <w:t>Structure of Class and variables:</w:t>
      </w:r>
    </w:p>
    <w:p w:rsidR="001A13A9" w:rsidRDefault="001A13A9" w:rsidP="001A13A9">
      <w:r>
        <w:t>Canvas Class is the custom UI class that the user places all their objects on. It can do this because it inherits the class from the WPF Canvas. This gives the class access to custom event handlers and features that can directly change the way it is presented. The variables that don’t overlap with mainwindow are declared in the class and the ones that do are sent over as an attribute under the interface Canvas_Variables. I’m also sending the mainwindow over as canvas class needs to access methods held in there. This isn’t a huge problem as it’s only got a getter and no setter so there is no chance for accidental changes in the code.</w:t>
      </w:r>
    </w:p>
    <w:p w:rsidR="001A13A9" w:rsidRDefault="001A13A9" w:rsidP="001A13A9">
      <w:r>
        <w:t xml:space="preserve">In the constructor the attributes are linked to the variables of the class. Then the canvas is set up. The first part just makes the background grey. This servers 2 purposes, the first is to let the user know when they are out of bounds from the canvas, the second is due with how the detection works with WPF. When there is a colour change in the UI on the mouse cursor the UI will fire MouseMove events. It’s really weird why this happens but a simple fix is just to change the colour of 2 objects by 1 bit colour or just do a completely different colour. </w:t>
      </w:r>
    </w:p>
    <w:p w:rsidR="001A13A9" w:rsidRDefault="001A13A9" w:rsidP="001A13A9">
      <w:r>
        <w:t>The second part is the rendering of the canvas. It has the scaler and translation. The scaler is used when the user zooms in and out and that works from a point. The translation is for when the user drags the canvas across the screen. These are both added to a transformation group so that they work together and don’t over right each oth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anvas_Class</w:t>
      </w:r>
      <w:r>
        <w:rPr>
          <w:rFonts w:ascii="Consolas" w:hAnsi="Consolas" w:cs="Consolas"/>
          <w:color w:val="000000"/>
          <w:sz w:val="19"/>
          <w:szCs w:val="19"/>
        </w:rPr>
        <w:t xml:space="preserve"> : 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variabls for the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Point Old_Po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Poi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Scale_Facto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Point Old_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Poin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TranslateTransform Translate_Action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ScaleTransform Scale_Action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TransformGroup Transforms_Group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MovingCanva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Border _Canvas_Borde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ast_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Canvas_Variables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lastRenderedPageBreak/>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The constructor just sets the value for the canvas and adds the transformation set u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Variables</w:t>
      </w:r>
      <w:r>
        <w:rPr>
          <w:rFonts w:ascii="Consolas" w:hAnsi="Consolas" w:cs="Consolas"/>
          <w:color w:val="808080"/>
          <w:sz w:val="19"/>
          <w:szCs w:val="19"/>
        </w:rPr>
        <w:t xml:space="preserve">"&gt;&lt;/This </w:t>
      </w:r>
      <w:r>
        <w:rPr>
          <w:rFonts w:ascii="Consolas" w:hAnsi="Consolas" w:cs="Consolas"/>
          <w:color w:val="008000"/>
          <w:sz w:val="19"/>
          <w:szCs w:val="19"/>
        </w:rPr>
        <w:t>a</w:t>
      </w:r>
      <w:r>
        <w:rPr>
          <w:rFonts w:ascii="Consolas" w:hAnsi="Consolas" w:cs="Consolas"/>
          <w:color w:val="808080"/>
          <w:sz w:val="19"/>
          <w:szCs w:val="19"/>
        </w:rPr>
        <w:t xml:space="preserve"> </w:t>
      </w:r>
      <w:r>
        <w:rPr>
          <w:rFonts w:ascii="Consolas" w:hAnsi="Consolas" w:cs="Consolas"/>
          <w:color w:val="008000"/>
          <w:sz w:val="19"/>
          <w:szCs w:val="19"/>
        </w:rPr>
        <w:t>more</w:t>
      </w:r>
      <w:r>
        <w:rPr>
          <w:rFonts w:ascii="Consolas" w:hAnsi="Consolas" w:cs="Consolas"/>
          <w:color w:val="808080"/>
          <w:sz w:val="19"/>
          <w:szCs w:val="19"/>
        </w:rPr>
        <w:t xml:space="preserve"> </w:t>
      </w:r>
      <w:r>
        <w:rPr>
          <w:rFonts w:ascii="Consolas" w:hAnsi="Consolas" w:cs="Consolas"/>
          <w:color w:val="008000"/>
          <w:sz w:val="19"/>
          <w:szCs w:val="19"/>
        </w:rPr>
        <w:t>secure</w:t>
      </w:r>
      <w:r>
        <w:rPr>
          <w:rFonts w:ascii="Consolas" w:hAnsi="Consolas" w:cs="Consolas"/>
          <w:color w:val="808080"/>
          <w:sz w:val="19"/>
          <w:szCs w:val="19"/>
        </w:rPr>
        <w:t xml:space="preserve"> </w:t>
      </w:r>
      <w:r>
        <w:rPr>
          <w:rFonts w:ascii="Consolas" w:hAnsi="Consolas" w:cs="Consolas"/>
          <w:color w:val="008000"/>
          <w:sz w:val="19"/>
          <w:szCs w:val="19"/>
        </w:rPr>
        <w:t>way</w:t>
      </w:r>
      <w:r>
        <w:rPr>
          <w:rFonts w:ascii="Consolas" w:hAnsi="Consolas" w:cs="Consolas"/>
          <w:color w:val="808080"/>
          <w:sz w:val="19"/>
          <w:szCs w:val="19"/>
        </w:rPr>
        <w:t xml:space="preserve"> </w:t>
      </w:r>
      <w:r>
        <w:rPr>
          <w:rFonts w:ascii="Consolas" w:hAnsi="Consolas" w:cs="Consolas"/>
          <w:color w:val="008000"/>
          <w:sz w:val="19"/>
          <w:szCs w:val="19"/>
        </w:rPr>
        <w:t>of</w:t>
      </w:r>
      <w:r>
        <w:rPr>
          <w:rFonts w:ascii="Consolas" w:hAnsi="Consolas" w:cs="Consolas"/>
          <w:color w:val="808080"/>
          <w:sz w:val="19"/>
          <w:szCs w:val="19"/>
        </w:rPr>
        <w:t xml:space="preserve"> </w:t>
      </w:r>
      <w:r>
        <w:rPr>
          <w:rFonts w:ascii="Consolas" w:hAnsi="Consolas" w:cs="Consolas"/>
          <w:color w:val="008000"/>
          <w:sz w:val="19"/>
          <w:szCs w:val="19"/>
        </w:rPr>
        <w:t>accessing</w:t>
      </w:r>
      <w:r>
        <w:rPr>
          <w:rFonts w:ascii="Consolas" w:hAnsi="Consolas" w:cs="Consolas"/>
          <w:color w:val="808080"/>
          <w:sz w:val="19"/>
          <w:szCs w:val="19"/>
        </w:rPr>
        <w:t xml:space="preserve"> </w:t>
      </w:r>
      <w:r>
        <w:rPr>
          <w:rFonts w:ascii="Consolas" w:hAnsi="Consolas" w:cs="Consolas"/>
          <w:color w:val="008000"/>
          <w:sz w:val="19"/>
          <w:szCs w:val="19"/>
        </w:rPr>
        <w:t>and</w:t>
      </w:r>
      <w:r>
        <w:rPr>
          <w:rFonts w:ascii="Consolas" w:hAnsi="Consolas" w:cs="Consolas"/>
          <w:color w:val="808080"/>
          <w:sz w:val="19"/>
          <w:szCs w:val="19"/>
        </w:rPr>
        <w:t xml:space="preserve"> </w:t>
      </w:r>
      <w:r>
        <w:rPr>
          <w:rFonts w:ascii="Consolas" w:hAnsi="Consolas" w:cs="Consolas"/>
          <w:color w:val="008000"/>
          <w:sz w:val="19"/>
          <w:szCs w:val="19"/>
        </w:rPr>
        <w:t>transfering</w:t>
      </w:r>
      <w:r>
        <w:rPr>
          <w:rFonts w:ascii="Consolas" w:hAnsi="Consolas" w:cs="Consolas"/>
          <w:color w:val="808080"/>
          <w:sz w:val="19"/>
          <w:szCs w:val="19"/>
        </w:rPr>
        <w:t xml:space="preserve"> </w:t>
      </w:r>
      <w:r>
        <w:rPr>
          <w:rFonts w:ascii="Consolas" w:hAnsi="Consolas" w:cs="Consolas"/>
          <w:color w:val="008000"/>
          <w:sz w:val="19"/>
          <w:szCs w:val="19"/>
        </w:rPr>
        <w:t>varaibles</w:t>
      </w:r>
      <w:r>
        <w:rPr>
          <w:rFonts w:ascii="Consolas" w:hAnsi="Consolas" w:cs="Consolas"/>
          <w:color w:val="808080"/>
          <w:sz w:val="19"/>
          <w:szCs w:val="19"/>
        </w:rPr>
        <w:t xml:space="preserve"> </w:t>
      </w:r>
      <w:r>
        <w:rPr>
          <w:rFonts w:ascii="Consolas" w:hAnsi="Consolas" w:cs="Consolas"/>
          <w:color w:val="008000"/>
          <w:sz w:val="19"/>
          <w:szCs w:val="19"/>
        </w:rPr>
        <w:t>in</w:t>
      </w:r>
      <w:r>
        <w:rPr>
          <w:rFonts w:ascii="Consolas" w:hAnsi="Consolas" w:cs="Consolas"/>
          <w:color w:val="808080"/>
          <w:sz w:val="19"/>
          <w:szCs w:val="19"/>
        </w:rPr>
        <w:t xml:space="preserve"> </w:t>
      </w:r>
      <w:r>
        <w:rPr>
          <w:rFonts w:ascii="Consolas" w:hAnsi="Consolas" w:cs="Consolas"/>
          <w:color w:val="008000"/>
          <w:sz w:val="19"/>
          <w:szCs w:val="19"/>
        </w:rPr>
        <w:t>a</w:t>
      </w:r>
      <w:r>
        <w:rPr>
          <w:rFonts w:ascii="Consolas" w:hAnsi="Consolas" w:cs="Consolas"/>
          <w:color w:val="808080"/>
          <w:sz w:val="19"/>
          <w:szCs w:val="19"/>
        </w:rPr>
        <w:t xml:space="preserve"> </w:t>
      </w:r>
      <w:r>
        <w:rPr>
          <w:rFonts w:ascii="Consolas" w:hAnsi="Consolas" w:cs="Consolas"/>
          <w:color w:val="008000"/>
          <w:sz w:val="19"/>
          <w:szCs w:val="19"/>
        </w:rPr>
        <w:t>bidirectional</w:t>
      </w:r>
      <w:r>
        <w:rPr>
          <w:rFonts w:ascii="Consolas" w:hAnsi="Consolas" w:cs="Consolas"/>
          <w:color w:val="808080"/>
          <w:sz w:val="19"/>
          <w:szCs w:val="19"/>
        </w:rPr>
        <w:t xml:space="preserve"> </w:t>
      </w:r>
      <w:r>
        <w:rPr>
          <w:rFonts w:ascii="Consolas" w:hAnsi="Consolas" w:cs="Consolas"/>
          <w:color w:val="008000"/>
          <w:sz w:val="19"/>
          <w:szCs w:val="19"/>
        </w:rPr>
        <w:t>way</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Canvas_Border</w:t>
      </w:r>
      <w:r>
        <w:rPr>
          <w:rFonts w:ascii="Consolas" w:hAnsi="Consolas" w:cs="Consolas"/>
          <w:color w:val="808080"/>
          <w:sz w:val="19"/>
          <w:szCs w:val="19"/>
        </w:rPr>
        <w:t xml:space="preserve">"&gt;&lt;/Needed </w:t>
      </w:r>
      <w:r>
        <w:rPr>
          <w:rFonts w:ascii="Consolas" w:hAnsi="Consolas" w:cs="Consolas"/>
          <w:color w:val="008000"/>
          <w:sz w:val="19"/>
          <w:szCs w:val="19"/>
        </w:rPr>
        <w:t>as</w:t>
      </w:r>
      <w:r>
        <w:rPr>
          <w:rFonts w:ascii="Consolas" w:hAnsi="Consolas" w:cs="Consolas"/>
          <w:color w:val="808080"/>
          <w:sz w:val="19"/>
          <w:szCs w:val="19"/>
        </w:rPr>
        <w:t xml:space="preserve"> </w:t>
      </w:r>
      <w:r>
        <w:rPr>
          <w:rFonts w:ascii="Consolas" w:hAnsi="Consolas" w:cs="Consolas"/>
          <w:color w:val="008000"/>
          <w:sz w:val="19"/>
          <w:szCs w:val="19"/>
        </w:rPr>
        <w:t>a</w:t>
      </w:r>
      <w:r>
        <w:rPr>
          <w:rFonts w:ascii="Consolas" w:hAnsi="Consolas" w:cs="Consolas"/>
          <w:color w:val="808080"/>
          <w:sz w:val="19"/>
          <w:szCs w:val="19"/>
        </w:rPr>
        <w:t xml:space="preserve"> </w:t>
      </w:r>
      <w:r>
        <w:rPr>
          <w:rFonts w:ascii="Consolas" w:hAnsi="Consolas" w:cs="Consolas"/>
          <w:color w:val="008000"/>
          <w:sz w:val="19"/>
          <w:szCs w:val="19"/>
        </w:rPr>
        <w:t>reference</w:t>
      </w:r>
      <w:r>
        <w:rPr>
          <w:rFonts w:ascii="Consolas" w:hAnsi="Consolas" w:cs="Consolas"/>
          <w:color w:val="808080"/>
          <w:sz w:val="19"/>
          <w:szCs w:val="19"/>
        </w:rPr>
        <w:t xml:space="preserve"> </w:t>
      </w:r>
      <w:r>
        <w:rPr>
          <w:rFonts w:ascii="Consolas" w:hAnsi="Consolas" w:cs="Consolas"/>
          <w:color w:val="008000"/>
          <w:sz w:val="19"/>
          <w:szCs w:val="19"/>
        </w:rPr>
        <w:t>point</w:t>
      </w:r>
      <w:r>
        <w:rPr>
          <w:rFonts w:ascii="Consolas" w:hAnsi="Consolas" w:cs="Consolas"/>
          <w:color w:val="808080"/>
          <w:sz w:val="19"/>
          <w:szCs w:val="19"/>
        </w:rPr>
        <w:t xml:space="preserve"> </w:t>
      </w:r>
      <w:r>
        <w:rPr>
          <w:rFonts w:ascii="Consolas" w:hAnsi="Consolas" w:cs="Consolas"/>
          <w:color w:val="008000"/>
          <w:sz w:val="19"/>
          <w:szCs w:val="19"/>
        </w:rPr>
        <w:t>for</w:t>
      </w:r>
      <w:r>
        <w:rPr>
          <w:rFonts w:ascii="Consolas" w:hAnsi="Consolas" w:cs="Consolas"/>
          <w:color w:val="808080"/>
          <w:sz w:val="19"/>
          <w:szCs w:val="19"/>
        </w:rPr>
        <w:t xml:space="preserve"> </w:t>
      </w:r>
      <w:r>
        <w:rPr>
          <w:rFonts w:ascii="Consolas" w:hAnsi="Consolas" w:cs="Consolas"/>
          <w:color w:val="008000"/>
          <w:sz w:val="19"/>
          <w:szCs w:val="19"/>
        </w:rPr>
        <w:t>mouse</w:t>
      </w:r>
      <w:r>
        <w:rPr>
          <w:rFonts w:ascii="Consolas" w:hAnsi="Consolas" w:cs="Consolas"/>
          <w:color w:val="808080"/>
          <w:sz w:val="19"/>
          <w:szCs w:val="19"/>
        </w:rPr>
        <w:t xml:space="preserve"> </w:t>
      </w:r>
      <w:r>
        <w:rPr>
          <w:rFonts w:ascii="Consolas" w:hAnsi="Consolas" w:cs="Consolas"/>
          <w:color w:val="008000"/>
          <w:sz w:val="19"/>
          <w:szCs w:val="19"/>
        </w:rPr>
        <w:t>postion</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MainWind</w:t>
      </w:r>
      <w:r>
        <w:rPr>
          <w:rFonts w:ascii="Consolas" w:hAnsi="Consolas" w:cs="Consolas"/>
          <w:color w:val="808080"/>
          <w:sz w:val="19"/>
          <w:szCs w:val="19"/>
        </w:rPr>
        <w:t xml:space="preserve">"&gt;&lt;/Needed </w:t>
      </w:r>
      <w:r>
        <w:rPr>
          <w:rFonts w:ascii="Consolas" w:hAnsi="Consolas" w:cs="Consolas"/>
          <w:color w:val="008000"/>
          <w:sz w:val="19"/>
          <w:szCs w:val="19"/>
        </w:rPr>
        <w:t>to</w:t>
      </w:r>
      <w:r>
        <w:rPr>
          <w:rFonts w:ascii="Consolas" w:hAnsi="Consolas" w:cs="Consolas"/>
          <w:color w:val="808080"/>
          <w:sz w:val="19"/>
          <w:szCs w:val="19"/>
        </w:rPr>
        <w:t xml:space="preserve"> </w:t>
      </w:r>
      <w:r>
        <w:rPr>
          <w:rFonts w:ascii="Consolas" w:hAnsi="Consolas" w:cs="Consolas"/>
          <w:color w:val="008000"/>
          <w:sz w:val="19"/>
          <w:szCs w:val="19"/>
        </w:rPr>
        <w:t>call</w:t>
      </w:r>
      <w:r>
        <w:rPr>
          <w:rFonts w:ascii="Consolas" w:hAnsi="Consolas" w:cs="Consolas"/>
          <w:color w:val="808080"/>
          <w:sz w:val="19"/>
          <w:szCs w:val="19"/>
        </w:rPr>
        <w:t xml:space="preserve"> </w:t>
      </w:r>
      <w:r>
        <w:rPr>
          <w:rFonts w:ascii="Consolas" w:hAnsi="Consolas" w:cs="Consolas"/>
          <w:color w:val="008000"/>
          <w:sz w:val="19"/>
          <w:szCs w:val="19"/>
        </w:rPr>
        <w:t>methods</w:t>
      </w:r>
      <w:r>
        <w:rPr>
          <w:rFonts w:ascii="Consolas" w:hAnsi="Consolas" w:cs="Consolas"/>
          <w:color w:val="808080"/>
          <w:sz w:val="19"/>
          <w:szCs w:val="19"/>
        </w:rPr>
        <w:t xml:space="preserve"> </w:t>
      </w:r>
      <w:r>
        <w:rPr>
          <w:rFonts w:ascii="Consolas" w:hAnsi="Consolas" w:cs="Consolas"/>
          <w:color w:val="008000"/>
          <w:sz w:val="19"/>
          <w:szCs w:val="19"/>
        </w:rPr>
        <w:t>in</w:t>
      </w:r>
      <w:r>
        <w:rPr>
          <w:rFonts w:ascii="Consolas" w:hAnsi="Consolas" w:cs="Consolas"/>
          <w:color w:val="808080"/>
          <w:sz w:val="19"/>
          <w:szCs w:val="19"/>
        </w:rPr>
        <w:t xml:space="preserve"> </w:t>
      </w:r>
      <w:r>
        <w:rPr>
          <w:rFonts w:ascii="Consolas" w:hAnsi="Consolas" w:cs="Consolas"/>
          <w:color w:val="008000"/>
          <w:sz w:val="19"/>
          <w:szCs w:val="19"/>
        </w:rPr>
        <w:t>the</w:t>
      </w:r>
      <w:r>
        <w:rPr>
          <w:rFonts w:ascii="Consolas" w:hAnsi="Consolas" w:cs="Consolas"/>
          <w:color w:val="808080"/>
          <w:sz w:val="19"/>
          <w:szCs w:val="19"/>
        </w:rPr>
        <w:t xml:space="preserve"> </w:t>
      </w:r>
      <w:r>
        <w:rPr>
          <w:rFonts w:ascii="Consolas" w:hAnsi="Consolas" w:cs="Consolas"/>
          <w:color w:val="008000"/>
          <w:sz w:val="19"/>
          <w:szCs w:val="19"/>
        </w:rPr>
        <w:t>class</w:t>
      </w:r>
      <w:r>
        <w:rPr>
          <w:rFonts w:ascii="Consolas" w:hAnsi="Consolas" w:cs="Consolas"/>
          <w:color w:val="808080"/>
          <w:sz w:val="19"/>
          <w:szCs w:val="19"/>
        </w:rPr>
        <w:t>&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Canvas_Class</w:t>
      </w:r>
      <w:r>
        <w:rPr>
          <w:rFonts w:ascii="Consolas" w:hAnsi="Consolas" w:cs="Consolas"/>
          <w:color w:val="000000"/>
          <w:sz w:val="19"/>
          <w:szCs w:val="19"/>
        </w:rPr>
        <w:t xml:space="preserve">( Canvas_Variables Variables, </w:t>
      </w:r>
      <w:r>
        <w:rPr>
          <w:rFonts w:ascii="Consolas" w:hAnsi="Consolas" w:cs="Consolas"/>
          <w:color w:val="0000FF"/>
          <w:sz w:val="19"/>
          <w:szCs w:val="19"/>
        </w:rPr>
        <w:t>ref</w:t>
      </w:r>
      <w:r>
        <w:rPr>
          <w:rFonts w:ascii="Consolas" w:hAnsi="Consolas" w:cs="Consolas"/>
          <w:color w:val="000000"/>
          <w:sz w:val="19"/>
          <w:szCs w:val="19"/>
        </w:rPr>
        <w:t xml:space="preserve"> Border Canvas_Border, MainWindow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 =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Canvas_Border = Canvas_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Gra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late_Action = </w:t>
      </w:r>
      <w:r>
        <w:rPr>
          <w:rFonts w:ascii="Consolas" w:hAnsi="Consolas" w:cs="Consolas"/>
          <w:color w:val="0000FF"/>
          <w:sz w:val="19"/>
          <w:szCs w:val="19"/>
        </w:rPr>
        <w:t>new</w:t>
      </w:r>
      <w:r>
        <w:rPr>
          <w:rFonts w:ascii="Consolas" w:hAnsi="Consolas" w:cs="Consolas"/>
          <w:color w:val="000000"/>
          <w:sz w:val="19"/>
          <w:szCs w:val="19"/>
        </w:rPr>
        <w:t xml:space="preserve"> TranslateTransform(0,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 = </w:t>
      </w:r>
      <w:r>
        <w:rPr>
          <w:rFonts w:ascii="Consolas" w:hAnsi="Consolas" w:cs="Consolas"/>
          <w:color w:val="0000FF"/>
          <w:sz w:val="19"/>
          <w:szCs w:val="19"/>
        </w:rPr>
        <w:t>new</w:t>
      </w:r>
      <w:r>
        <w:rPr>
          <w:rFonts w:ascii="Consolas" w:hAnsi="Consolas" w:cs="Consolas"/>
          <w:color w:val="000000"/>
          <w:sz w:val="19"/>
          <w:szCs w:val="19"/>
        </w:rPr>
        <w:t xml:space="preserve"> ScaleTransform(1, 1, 0,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orms_Group = </w:t>
      </w:r>
      <w:r>
        <w:rPr>
          <w:rFonts w:ascii="Consolas" w:hAnsi="Consolas" w:cs="Consolas"/>
          <w:color w:val="0000FF"/>
          <w:sz w:val="19"/>
          <w:szCs w:val="19"/>
        </w:rPr>
        <w:t>new</w:t>
      </w:r>
      <w:r>
        <w:rPr>
          <w:rFonts w:ascii="Consolas" w:hAnsi="Consolas" w:cs="Consolas"/>
          <w:color w:val="000000"/>
          <w:sz w:val="19"/>
          <w:szCs w:val="19"/>
        </w:rPr>
        <w:t xml:space="preserve"> TransformGroup();</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orms_Group.Children.Add(Translate_A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orms_Group.Children.Add(Scale_A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nderTransform = Transforms_Group;</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Move:</w:t>
      </w:r>
      <w:r>
        <w:t xml:space="preserve"> </w:t>
      </w:r>
    </w:p>
    <w:p w:rsidR="001A13A9" w:rsidRDefault="001A13A9" w:rsidP="001A13A9">
      <w:r>
        <w:t>In mouse move event 2 things need to happen, if it’s over a gate that gate border should highlight to let the user know that they can interact with it and if they are moving the canvas then the new position for the canvas should be used.</w:t>
      </w:r>
    </w:p>
    <w:p w:rsidR="001A13A9" w:rsidRDefault="001A13A9" w:rsidP="001A13A9">
      <w:r>
        <w:t>With the rectangle lighting up it need to change the old one to black this is why there is the IF statement.</w:t>
      </w:r>
    </w:p>
    <w:p w:rsidR="001A13A9" w:rsidRDefault="001A13A9" w:rsidP="001A13A9">
      <w:r>
        <w:t>For the moving of canvas it’s based on the last known position of the mouse. It works out the difference and just translate it by that much.</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Move(Mouse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ate, ID) = Rect_detection(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Last_Rec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Last_Rect].Rect.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ID].Rect.Stroke = Brushes.LightGree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ast_Rect =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oving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late_Action.X += (e.GetPosition(</w:t>
      </w:r>
      <w:r>
        <w:rPr>
          <w:rFonts w:ascii="Consolas" w:hAnsi="Consolas" w:cs="Consolas"/>
          <w:color w:val="0000FF"/>
          <w:sz w:val="19"/>
          <w:szCs w:val="19"/>
        </w:rPr>
        <w:t>this</w:t>
      </w:r>
      <w:r>
        <w:rPr>
          <w:rFonts w:ascii="Consolas" w:hAnsi="Consolas" w:cs="Consolas"/>
          <w:color w:val="000000"/>
          <w:sz w:val="19"/>
          <w:szCs w:val="19"/>
        </w:rPr>
        <w:t>).X - Old_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late_Action.Y += (e.GetPosition(</w:t>
      </w:r>
      <w:r>
        <w:rPr>
          <w:rFonts w:ascii="Consolas" w:hAnsi="Consolas" w:cs="Consolas"/>
          <w:color w:val="0000FF"/>
          <w:sz w:val="19"/>
          <w:szCs w:val="19"/>
        </w:rPr>
        <w:t>this</w:t>
      </w:r>
      <w:r>
        <w:rPr>
          <w:rFonts w:ascii="Consolas" w:hAnsi="Consolas" w:cs="Consolas"/>
          <w:color w:val="000000"/>
          <w:sz w:val="19"/>
          <w:szCs w:val="19"/>
        </w:rPr>
        <w:t>).Y - Old_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ld_Pos = e.GetPosition(</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Wheel:</w:t>
      </w:r>
      <w:r>
        <w:t xml:space="preserve"> </w:t>
      </w:r>
    </w:p>
    <w:p w:rsidR="001A13A9" w:rsidRDefault="001A13A9" w:rsidP="001A13A9">
      <w:r>
        <w:lastRenderedPageBreak/>
        <w:t xml:space="preserve">For the zooming of the canvas I had to use a number which could be done fully with a floating point number. That’s why I’m using 2^-4 as my scaling number. This is because any multiple of this number can be used as floating point and a rounding error won’t occur. </w:t>
      </w:r>
    </w:p>
    <w:p w:rsidR="001A13A9" w:rsidRDefault="001A13A9" w:rsidP="001A13A9">
      <w:r>
        <w:t xml:space="preserve">There is a Boolean variable just to make sure there was a change, this is because although it won’t change the scale of the canvas the middle with be repositioned as for the scale factor method I’m doing the where it’s from the middle of the cursor.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Wheel(MouseWheel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chang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 = Mouse.GetPosition(_Canvas_Bord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e.Delta &gt;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cale_Factor != 0.0625)</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Factor -= 0.0625;</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e.Delta &lt;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cale_Factor !=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Factor += 0.0625;</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hang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ScaleX = 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ScaleY = Scale_Fac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CenterX = 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cale_Action.CenterY = 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LeftButtonDown:</w:t>
      </w:r>
      <w:r>
        <w:t xml:space="preserve"> </w:t>
      </w:r>
    </w:p>
    <w:p w:rsidR="001A13A9" w:rsidRDefault="001A13A9" w:rsidP="001A13A9">
      <w:r>
        <w:t>3 things can happen when you click down, activate canvas moving, start to move a gate or a line will be added and start to be dragged.</w:t>
      </w:r>
    </w:p>
    <w:p w:rsidR="001A13A9" w:rsidRDefault="001A13A9" w:rsidP="001A13A9">
      <w:r>
        <w:t>For moving the canvas you just need to be clicking on nothing and can’t be dragging anything. If this is true then it will change the variable for dragging canvas and the old position will be recorded so that it is the most up-to-date position of the canvas.</w:t>
      </w:r>
    </w:p>
    <w:p w:rsidR="001A13A9" w:rsidRDefault="001A13A9" w:rsidP="001A13A9">
      <w:r>
        <w:t>If it’s moving a gate then you need to click a gate, not be in link mode and not currently dragging anything. This will update the drag number, change the drag mode and store the old position of the rectangle. This is because if you fail to move it to a new location then it will be sent back to the old position.</w:t>
      </w:r>
    </w:p>
    <w:p w:rsidR="001A13A9" w:rsidRDefault="001A13A9" w:rsidP="001A13A9">
      <w:r>
        <w:t>For adding a new line all the same conditions apply but it should be in link mode. It will then add a new line and check that the gate that is selected has a free 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LeftButtonDown(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detected) = Rect_detection(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variables.Drag &amp;&amp;State == Detection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ld_Pos = e.GetPosition(</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ingCanvas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Drag &amp;&amp; !variables.Link &amp;&amp;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Num = 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Mode = Drag_State.Sub_Ca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ld_Rect = </w:t>
      </w:r>
      <w:r>
        <w:rPr>
          <w:rFonts w:ascii="Consolas" w:hAnsi="Consolas" w:cs="Consolas"/>
          <w:color w:val="0000FF"/>
          <w:sz w:val="19"/>
          <w:szCs w:val="19"/>
        </w:rPr>
        <w:t>new</w:t>
      </w:r>
      <w:r>
        <w:rPr>
          <w:rFonts w:ascii="Consolas" w:hAnsi="Consolas" w:cs="Consolas"/>
          <w:color w:val="000000"/>
          <w:sz w:val="19"/>
          <w:szCs w:val="19"/>
        </w:rPr>
        <w:t xml:space="preserve"> Point(Convert.ToDouble(Canvas.GetLeft(variables.Gate_List[variables.Drag_Num].Rect)), Convert.ToDouble(Canvas.GetTop(variables.Gate_List[variables.Drag_Num].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Drag &amp;&amp; variables.Link &amp;&amp;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M1_Down(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e_M1_Down(</w:t>
      </w:r>
      <w:r>
        <w:rPr>
          <w:rFonts w:ascii="Consolas" w:hAnsi="Consolas" w:cs="Consolas"/>
          <w:color w:val="0000FF"/>
          <w:sz w:val="19"/>
          <w:szCs w:val="19"/>
        </w:rPr>
        <w:t>int</w:t>
      </w:r>
      <w:r>
        <w:rPr>
          <w:rFonts w:ascii="Consolas" w:hAnsi="Consolas" w:cs="Consolas"/>
          <w:color w:val="000000"/>
          <w:sz w:val="19"/>
          <w:szCs w:val="19"/>
        </w:rPr>
        <w:t xml:space="preserve"> 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king_ID = 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Num = variables.Line_List.Cou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Add(</w:t>
      </w:r>
      <w:r>
        <w:rPr>
          <w:rFonts w:ascii="Consolas" w:hAnsi="Consolas" w:cs="Consolas"/>
          <w:color w:val="0000FF"/>
          <w:sz w:val="19"/>
          <w:szCs w:val="19"/>
        </w:rPr>
        <w:t>new</w:t>
      </w:r>
      <w:r>
        <w:rPr>
          <w:rFonts w:ascii="Consolas" w:hAnsi="Consolas" w:cs="Consolas"/>
          <w:color w:val="000000"/>
          <w:sz w:val="19"/>
          <w:szCs w:val="19"/>
        </w:rPr>
        <w:t xml:space="preserve"> Line_Class(detected, </w:t>
      </w:r>
      <w:r>
        <w:rPr>
          <w:rFonts w:ascii="Consolas" w:hAnsi="Consolas" w:cs="Consolas"/>
          <w:color w:val="0000FF"/>
          <w:sz w:val="19"/>
          <w:szCs w:val="19"/>
        </w:rPr>
        <w:t>this</w:t>
      </w:r>
      <w:r>
        <w:rPr>
          <w:rFonts w:ascii="Consolas" w:hAnsi="Consolas" w:cs="Consolas"/>
          <w:color w:val="000000"/>
          <w:sz w:val="19"/>
          <w:szCs w:val="19"/>
        </w:rPr>
        <w:t xml:space="preserve">, _MainWind, detected,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if X == -2 then there was no aviable output for the new link to be made(already deleted the last 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Line_List.Last().Output_Num != -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Mode = Drag_State.Link_Mode_Su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detected].Output[variables.Line_List.Last().Output_Num].Line_ID = variables.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Drag_Num].Link_Output_Align_Line(variables.Gate_List[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Drag_Num].Remov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LeftButtonUp:</w:t>
      </w:r>
      <w:r>
        <w:t xml:space="preserve"> </w:t>
      </w:r>
    </w:p>
    <w:p w:rsidR="001A13A9" w:rsidRDefault="001A13A9" w:rsidP="001A13A9">
      <w:r>
        <w:t>This does the opposite of mouse down. It will deactivate all current processes that are taken place.</w:t>
      </w:r>
    </w:p>
    <w:p w:rsidR="001A13A9" w:rsidRDefault="001A13A9" w:rsidP="001A13A9">
      <w:r>
        <w:t>The first IF statement is used to just fix a weird bug that would occur due to the ordering of the event handlers. Normally the event handler should be based on when they were added. As mainwindow left mouse click is added before the sub canvas left mouse click the mainwindow event handlers should get priority. But due to how mainwindow area overlaps with subcanvas this doesn’t always happens. So I’ve just got an IF condition so that it will redirect it to the MainWindow function in this circumstance.</w:t>
      </w:r>
    </w:p>
    <w:p w:rsidR="001A13A9" w:rsidRDefault="001A13A9" w:rsidP="001A13A9">
      <w:r>
        <w:lastRenderedPageBreak/>
        <w:t>The second IF statement if you are dragging a rectangle. If the mouse is over a rectangle and there is overlap then the rectangle will move back to the old position otherwise it will be dropped where it is.</w:t>
      </w:r>
    </w:p>
    <w:p w:rsidR="001A13A9" w:rsidRDefault="001A13A9" w:rsidP="001A13A9">
      <w:r>
        <w:t>The third IF statement is for new lines. It will work out what input port it should go to base on the user. If it is full then it will try and find the next available port. If there is no available ports then the line will be removed. Otherwise it will change all the variables needed to know what the new links are between gates and lin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LeftButtonUp(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ingCanvas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variables.Drag &amp;&amp; !variables.Link &amp;&amp; variables.Drag_Mode == Drag_State.Main_Ca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Add_Rect_Sub_FIX_BU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Drag &amp;&amp; !variables.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Null) = Rect_detection(variables.Gate_List[variables.Drag_Num].Rect.Width, variables.Gate_List[variables.Drag_Num].Rect.Height, variables.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variables.Drag_Num].Rect_Move(Old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variables.Drag_Num].Move_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variables.Drag &amp;&amp; variables.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M1_U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e_M1_Up()</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detection) = Rect_detection(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Drag_Mode = Drag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ate == Detection_State.Detected &amp;&amp; detection != variables.Linking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 = Link_Input_Vaildation(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X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is a block of code that is only done one time and isn't assocaited with each other so making a method wouldn't make a lot of sense but it's a lot of just nothin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Drag_Num].In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Drag_Num].Input_Num =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Drag_Num].Link_Input_Align_Line(variables.Gate_List[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detection].Input[X].In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detection].Input[X].Input_ID = variables.Linking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detection].Input[X].Line_ID = variables.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variables.Gate_List[variables.Linking_ID].Output[variables.Line_List.Last().Output_Num].Out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variables.Linking_ID].Output[variables.Line_List.Last().Output_Num].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X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Drag_Num].Remov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Rect_detection:</w:t>
      </w:r>
      <w:r>
        <w:t xml:space="preserve"> </w:t>
      </w:r>
    </w:p>
    <w:p w:rsidR="001A13A9" w:rsidRDefault="001A13A9" w:rsidP="001A13A9">
      <w:r>
        <w:t>This method just goes through the whole gate list in a linear search and tests the ranges of the boundaries and finds out if there is an overlap. It’s adjustable for different types of gates and different areas that need to be scanned. This is desirable because it means the function can be used for if you want to find if the cursor is over a gate or if the gate that is being added to the canvas is overlapping with another gate.</w:t>
      </w:r>
    </w:p>
    <w:p w:rsidR="001A13A9" w:rsidRDefault="001A13A9" w:rsidP="001A13A9">
      <w:r>
        <w:t>The method returns a tuple of an Enum and int. The Enum could be a Boolean expression just saying if it detected an overlap or not but it was easier to understand if it was an Enum. The int is the ID of the rectangle that was detected. This is -1 by default.</w:t>
      </w:r>
    </w:p>
    <w:p w:rsidR="001A13A9" w:rsidRDefault="001A13A9" w:rsidP="001A13A9">
      <w:r>
        <w:t>The search to detect if there is an overlap is based on the 2 top left corners of the different points. If the cursor is in the orange/blue area then there is an overlap.</w:t>
      </w:r>
    </w:p>
    <w:p w:rsidR="001A13A9" w:rsidRDefault="001A13A9" w:rsidP="001A13A9">
      <w:r w:rsidRPr="007528D3">
        <w:rPr>
          <w:noProof/>
          <w:szCs w:val="24"/>
          <w:lang w:eastAsia="en-GB"/>
        </w:rPr>
        <w:drawing>
          <wp:inline distT="0" distB="0" distL="0" distR="0" wp14:anchorId="72A4D2D1" wp14:editId="383892D6">
            <wp:extent cx="2062523" cy="15938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65873" cy="1596439"/>
                    </a:xfrm>
                    <a:prstGeom prst="rect">
                      <a:avLst/>
                    </a:prstGeom>
                  </pic:spPr>
                </pic:pic>
              </a:graphicData>
            </a:graphic>
          </wp:inline>
        </w:drawing>
      </w:r>
    </w:p>
    <w:p w:rsidR="001A13A9" w:rsidRDefault="001A13A9" w:rsidP="001A13A9">
      <w:r>
        <w:t>The orange zone will only be there if you are testing an object overlapping. There will be no orange for testing the cursor. It does this by testing the top left corner for both the object and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Detection_State,  </w:t>
      </w:r>
      <w:r>
        <w:rPr>
          <w:rFonts w:ascii="Consolas" w:hAnsi="Consolas" w:cs="Consolas"/>
          <w:color w:val="0000FF"/>
          <w:sz w:val="19"/>
          <w:szCs w:val="19"/>
        </w:rPr>
        <w:t>int</w:t>
      </w:r>
      <w:r>
        <w:rPr>
          <w:rFonts w:ascii="Consolas" w:hAnsi="Consolas" w:cs="Consolas"/>
          <w:color w:val="000000"/>
          <w:sz w:val="19"/>
          <w:szCs w:val="19"/>
        </w:rPr>
        <w:t>) Rect_detection(</w:t>
      </w:r>
      <w:r>
        <w:rPr>
          <w:rFonts w:ascii="Consolas" w:hAnsi="Consolas" w:cs="Consolas"/>
          <w:color w:val="0000FF"/>
          <w:sz w:val="19"/>
          <w:szCs w:val="19"/>
        </w:rPr>
        <w:t>double</w:t>
      </w:r>
      <w:r>
        <w:rPr>
          <w:rFonts w:ascii="Consolas" w:hAnsi="Consolas" w:cs="Consolas"/>
          <w:color w:val="000000"/>
          <w:sz w:val="19"/>
          <w:szCs w:val="19"/>
        </w:rPr>
        <w:t xml:space="preserve"> Width, </w:t>
      </w:r>
      <w:r>
        <w:rPr>
          <w:rFonts w:ascii="Consolas" w:hAnsi="Consolas" w:cs="Consolas"/>
          <w:color w:val="0000FF"/>
          <w:sz w:val="19"/>
          <w:szCs w:val="19"/>
        </w:rPr>
        <w:t>double</w:t>
      </w:r>
      <w:r>
        <w:rPr>
          <w:rFonts w:ascii="Consolas" w:hAnsi="Consolas" w:cs="Consolas"/>
          <w:color w:val="000000"/>
          <w:sz w:val="19"/>
          <w:szCs w:val="19"/>
        </w:rPr>
        <w:t xml:space="preserve"> Height,</w:t>
      </w:r>
      <w:r>
        <w:rPr>
          <w:rFonts w:ascii="Consolas" w:hAnsi="Consolas" w:cs="Consolas"/>
          <w:color w:val="0000FF"/>
          <w:sz w:val="19"/>
          <w:szCs w:val="19"/>
        </w:rPr>
        <w:t>int</w:t>
      </w:r>
      <w:r>
        <w:rPr>
          <w:rFonts w:ascii="Consolas" w:hAnsi="Consolas" w:cs="Consolas"/>
          <w:color w:val="000000"/>
          <w:sz w:val="19"/>
          <w:szCs w:val="19"/>
        </w:rPr>
        <w:t xml:space="preserve"> Drag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 Detection_Stat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Detecte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_Sub = Mouse.GetPosition(</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variables.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Class Rect = variables.Gate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Rect_X = GetLeft(variables.Gate_List[i].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Rect_Y = GetTop(variables.Gate_List[i].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Pos_Sub.X + Width &gt; Rect_X &amp;&amp; Pos_Sub.X &lt; Rect_X + Rect.Rect.Width &amp;&amp; Pos_Sub.Y + Height &gt; Rect_Y &amp;&amp; Pos_Sub.Y &lt; Rect_Y + Rect.Rect.Height &amp;&amp; i != Drag_Num &amp;&amp; Rect.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ed =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State, Detected);</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OnMouseRightButtonUp:</w:t>
      </w:r>
      <w:r>
        <w:t xml:space="preserve"> </w:t>
      </w:r>
    </w:p>
    <w:p w:rsidR="001A13A9" w:rsidRDefault="001A13A9" w:rsidP="001A13A9">
      <w:r>
        <w:t>For the right button it only needs 1 activation and then the event happens. This is on the button being released as it means if you accidently push it down you can move it off the object that you don’t want to remove.</w:t>
      </w:r>
    </w:p>
    <w:p w:rsidR="001A13A9" w:rsidRDefault="001A13A9" w:rsidP="001A13A9">
      <w:r>
        <w:t>It only has to 2 purposes, to remove a gate or to remove a line.</w:t>
      </w:r>
    </w:p>
    <w:p w:rsidR="001A13A9" w:rsidRDefault="001A13A9" w:rsidP="001A13A9">
      <w:r>
        <w:t>To remove an object the program shouldn’t be dragging anything and it needs to be on a gate.</w:t>
      </w:r>
    </w:p>
    <w:p w:rsidR="001A13A9" w:rsidRDefault="001A13A9" w:rsidP="001A13A9">
      <w:r>
        <w:t>If it’s removing a gate it will change the alive state of the gate to false and if it was the last rectangle that was touched by the cursor (Which it should be but not guaranteed) then the variable will change to -1. The rectangle will be removed from the canvas but not from the list, this is because I don’t want the UI to freeze while it resorts all the data.</w:t>
      </w:r>
    </w:p>
    <w:p w:rsidR="001A13A9" w:rsidRPr="00971BBD" w:rsidRDefault="001A13A9" w:rsidP="001A13A9">
      <w:r>
        <w:t>It will then enter 2 for loops, the first is for the outputs of the gate. This will check if the output type was an output or a connection. If it’s an output then it will just remove the output circle from the canvas. If it’s a connection then it will remove the line from the canvas and reset the values of the input that it was connected too to null. For the second for loop it will do the same but for the inputs.</w:t>
      </w:r>
    </w:p>
    <w:p w:rsidR="001A13A9" w:rsidRDefault="001A13A9" w:rsidP="001A13A9">
      <w:r>
        <w:t>If it’s removing a line from the gate it will always be the output line. If it’s the transformer gate type then it needs to work out which to remove based on the position of the cursor. Once that is determined then it will reset the output port and the corresponding input port to 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MouseRightButtonUp(MouseButtonEventArgs 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tection_State State, </w:t>
      </w:r>
      <w:r>
        <w:rPr>
          <w:rFonts w:ascii="Consolas" w:hAnsi="Consolas" w:cs="Consolas"/>
          <w:color w:val="0000FF"/>
          <w:sz w:val="19"/>
          <w:szCs w:val="19"/>
        </w:rPr>
        <w:t>int</w:t>
      </w:r>
      <w:r>
        <w:rPr>
          <w:rFonts w:ascii="Consolas" w:hAnsi="Consolas" w:cs="Consolas"/>
          <w:color w:val="000000"/>
          <w:sz w:val="19"/>
          <w:szCs w:val="19"/>
        </w:rPr>
        <w:t xml:space="preserve"> detection) = Rect_detection(0, 0,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hecks you're not dragging and that you clicked on a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Drag &amp;&amp; State == Detection_State.Detect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ee which mode of the program you're in because each one will have a different a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Lin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008000"/>
          <w:sz w:val="19"/>
          <w:szCs w:val="19"/>
        </w:rPr>
        <w:t>//completely romoves the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Gate(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Link) </w:t>
      </w:r>
      <w:r>
        <w:rPr>
          <w:rFonts w:ascii="Consolas" w:hAnsi="Consolas" w:cs="Consolas"/>
          <w:color w:val="008000"/>
          <w:sz w:val="19"/>
          <w:szCs w:val="19"/>
        </w:rPr>
        <w:t>//if in linked mode then it should act as tho you're doing the oppersite of adding a conn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_Line(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Gate(</w:t>
      </w:r>
      <w:r>
        <w:rPr>
          <w:rFonts w:ascii="Consolas" w:hAnsi="Consolas" w:cs="Consolas"/>
          <w:color w:val="0000FF"/>
          <w:sz w:val="19"/>
          <w:szCs w:val="19"/>
        </w:rPr>
        <w:t>int</w:t>
      </w:r>
      <w:r>
        <w:rPr>
          <w:rFonts w:ascii="Consolas" w:hAnsi="Consolas" w:cs="Consolas"/>
          <w:color w:val="000000"/>
          <w:sz w:val="19"/>
          <w:szCs w:val="19"/>
        </w:rPr>
        <w:t xml:space="preserve">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variables.Gate_List[detection].Aliv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detection == Last_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ast_Rec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ildren.Remove(variables.Gate_List[detection].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3; i++)  </w:t>
      </w:r>
      <w:r>
        <w:rPr>
          <w:rFonts w:ascii="Consolas" w:hAnsi="Consolas" w:cs="Consolas"/>
          <w:color w:val="008000"/>
          <w:sz w:val="19"/>
          <w:szCs w:val="19"/>
        </w:rPr>
        <w:t>//this is for each output of the gate after it's been remov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detection].Output[i].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008000"/>
          <w:sz w:val="19"/>
          <w:szCs w:val="19"/>
        </w:rPr>
        <w:t>//removes the line "connecting" the 2 gat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Gate_List[detection].Output[i].Line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2; x++) </w:t>
      </w:r>
      <w:r>
        <w:rPr>
          <w:rFonts w:ascii="Consolas" w:hAnsi="Consolas" w:cs="Consolas"/>
          <w:color w:val="008000"/>
          <w:sz w:val="19"/>
          <w:szCs w:val="19"/>
        </w:rPr>
        <w:t>// this is to determin which input the gate is connected t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variables.Gate_List[detection].Output[i].Output_ID].Input[x].Input_ID == detection &amp;&amp; variables.Gate_List[variables.Gate_List[detection].Output[i].Output_ID].Input[x].In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008000"/>
          <w:sz w:val="19"/>
          <w:szCs w:val="19"/>
        </w:rPr>
        <w:t>//changes the state of the gate it's connected to too null so that it can accept another 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variables.Gate_List[detection].Output[i].Output_ID].Input[x].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detection].Output[i].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detection].Output[i].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Output_Circle_List[variables.Gate_List[detection].Output[i].Output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remove the ellipses from the canvas in the output_Circle list with the ID in th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2; i++) </w:t>
      </w:r>
      <w:r>
        <w:rPr>
          <w:rFonts w:ascii="Consolas" w:hAnsi="Consolas" w:cs="Consolas"/>
          <w:color w:val="008000"/>
          <w:sz w:val="19"/>
          <w:szCs w:val="19"/>
        </w:rPr>
        <w:t>//does the same but for in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detection].Input[i].In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Gate_List[detection].Input[i].Line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variables.Gate_List[detection].Input[i].Input_ID].Output[x].Out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variables.Gate_List[detection].Input[i].Input_ID].Output[x].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detection].Input[i].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ildren.Remove(variables.Input_Button_List[variables.Gate_List[detection].Input[i].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Line(</w:t>
      </w:r>
      <w:r>
        <w:rPr>
          <w:rFonts w:ascii="Consolas" w:hAnsi="Consolas" w:cs="Consolas"/>
          <w:color w:val="0000FF"/>
          <w:sz w:val="19"/>
          <w:szCs w:val="19"/>
        </w:rPr>
        <w:t>int</w:t>
      </w:r>
      <w:r>
        <w:rPr>
          <w:rFonts w:ascii="Consolas" w:hAnsi="Consolas" w:cs="Consolas"/>
          <w:color w:val="000000"/>
          <w:sz w:val="19"/>
          <w:szCs w:val="19"/>
        </w:rPr>
        <w:t xml:space="preserve">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Num = Output_Slot(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detection].Output[Output_Num].Output_ID != -1 &amp;&amp; variables.Gate_List[detection].Output[Output_Num].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2;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riables.Gate_List[variables.Gate_List[detection].Output[Output_Num].Output_ID].Input[i].Input_ID == detec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variables.Gate_List[detection].Output[Output_Num].Output_ID].Input[i].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Line_List[variables.Gate_List[detection].Output[Output_Num].Line_ID].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riables.Gate_List[detection].Output[Output_Num].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2" w:name="_Toc35501732"/>
      <w:r>
        <w:t>Canvas Interface</w:t>
      </w:r>
      <w:bookmarkEnd w:id="42"/>
    </w:p>
    <w:p w:rsidR="001A13A9" w:rsidRDefault="001A13A9" w:rsidP="001A13A9">
      <w:r>
        <w:t xml:space="preserve">While I cover above that you need C# 8.0 to get private variables in the interface you also need C#8.0 to store methods. This is the </w:t>
      </w:r>
      <w:r>
        <w:rPr>
          <w:rFonts w:ascii="Consolas" w:hAnsi="Consolas" w:cs="Consolas"/>
          <w:color w:val="000000"/>
          <w:sz w:val="19"/>
          <w:szCs w:val="19"/>
        </w:rPr>
        <w:t>Add_Rect_Sub_FIX_BUG</w:t>
      </w:r>
      <w:r>
        <w:t xml:space="preserve"> method due to it being required in canvas class. This is why canvas class requires both the interface and the whole MainWindow Class to be sent as attributes. To </w:t>
      </w:r>
      <w:r w:rsidRPr="003E5C38">
        <w:t>minimize</w:t>
      </w:r>
      <w:r>
        <w:t xml:space="preserve"> the use of the MainWindow variable it only has a setter and is used just to call that method.</w:t>
      </w:r>
    </w:p>
    <w:p w:rsidR="001A13A9" w:rsidRDefault="001A13A9" w:rsidP="001A13A9">
      <w:r>
        <w:t>The main reason for using the interface to link between the 2 big classes is due to the overlapping variables and functions. Have a connection like this means that the canvas class can be more independent in the sense that if you took the class to another program you would only need to have the interface integrated in to have a working solution.</w:t>
      </w:r>
    </w:p>
    <w:p w:rsidR="001A13A9" w:rsidRDefault="001A13A9" w:rsidP="001A13A9">
      <w:r>
        <w:t xml:space="preserve">The variables that it holds is just program states and the list of the UI objects types.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erface</w:t>
      </w:r>
      <w:r>
        <w:rPr>
          <w:rFonts w:ascii="Consolas" w:hAnsi="Consolas" w:cs="Consolas"/>
          <w:color w:val="000000"/>
          <w:sz w:val="19"/>
          <w:szCs w:val="19"/>
        </w:rPr>
        <w:t xml:space="preserve"> </w:t>
      </w:r>
      <w:r>
        <w:rPr>
          <w:rFonts w:ascii="Consolas" w:hAnsi="Consolas" w:cs="Consolas"/>
          <w:color w:val="2B91AF"/>
          <w:sz w:val="19"/>
          <w:szCs w:val="19"/>
        </w:rPr>
        <w:t>Canvas_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Gate_Class&gt; Gat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Line_Class&gt; 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Input_Button&gt; Input_Button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Output_Circle&gt; Output_Circl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Drag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Link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int</w:t>
      </w:r>
      <w:r>
        <w:rPr>
          <w:rFonts w:ascii="Consolas" w:hAnsi="Consolas" w:cs="Consolas"/>
          <w:color w:val="000000"/>
          <w:sz w:val="19"/>
          <w:szCs w:val="19"/>
        </w:rPr>
        <w:t xml:space="preserve"> Drag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g_State Drag_Mod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inking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Pr="003E5C38" w:rsidRDefault="001A13A9" w:rsidP="001A13A9">
      <w:r>
        <w:rPr>
          <w:rFonts w:ascii="Consolas" w:hAnsi="Consolas" w:cs="Consolas"/>
          <w:color w:val="000000"/>
          <w:sz w:val="19"/>
          <w:szCs w:val="19"/>
        </w:rPr>
        <w:t xml:space="preserve">    }</w:t>
      </w:r>
    </w:p>
    <w:p w:rsidR="001A13A9" w:rsidRDefault="001A13A9" w:rsidP="00704B78">
      <w:pPr>
        <w:pStyle w:val="Heading2"/>
      </w:pPr>
      <w:bookmarkStart w:id="43" w:name="_Toc35501733"/>
      <w:r>
        <w:t>File Creation Class and File Classes</w:t>
      </w:r>
      <w:bookmarkEnd w:id="43"/>
    </w:p>
    <w:p w:rsidR="001A13A9" w:rsidRDefault="001A13A9" w:rsidP="001A13A9">
      <w:r>
        <w:t>File Creation Class:</w:t>
      </w:r>
    </w:p>
    <w:p w:rsidR="001A13A9" w:rsidRDefault="001A13A9" w:rsidP="001A13A9">
      <w:r>
        <w:t>This class has all the methods for the menu item option. It has Save as, Save, Load and new file. The only variable it needs is the MainWindow. While the mainwindow and file creation class are linked closely together neither can inherit the other as they both depend on each other. This is why there is an association of MainWindow in the class. No additional variables are required for the class other than the parameters for each 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ow MainWind { </w:t>
      </w:r>
      <w:r>
        <w:rPr>
          <w:rFonts w:ascii="Consolas" w:hAnsi="Consolas" w:cs="Consolas"/>
          <w:color w:val="0000FF"/>
          <w:sz w:val="19"/>
          <w:szCs w:val="19"/>
        </w:rPr>
        <w:t>g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File_Creation_Class</w:t>
      </w:r>
      <w:r>
        <w:rPr>
          <w:rFonts w:ascii="Consolas" w:hAnsi="Consolas" w:cs="Consolas"/>
          <w:color w:val="000000"/>
          <w:sz w:val="19"/>
          <w:szCs w:val="19"/>
        </w:rPr>
        <w:t>(MainWindow _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 = _MainWind;</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enuItem_Load_Click_Method:</w:t>
      </w:r>
      <w:r>
        <w:t xml:space="preserve"> </w:t>
      </w:r>
    </w:p>
    <w:p w:rsidR="001A13A9" w:rsidRDefault="001A13A9" w:rsidP="001A13A9">
      <w:r>
        <w:t xml:space="preserve">Depending on if the current work has been saved or not will determine what happens in the method. If the work has been saved then it will tell you that it’s saved then resets the program and then open the load menu. The load menu is just the openfiledialog that windows supply. </w:t>
      </w:r>
    </w:p>
    <w:p w:rsidR="001A13A9" w:rsidRDefault="001A13A9" w:rsidP="001A13A9">
      <w:r>
        <w:t>If the work hasn’t already been saved then it will tell you that your work will be deleted if you carry on. If they don’t want it deleted then it will cancel the open file method by changing a Boolean variable. If they do want to delete their work then it will reset the program without saving it.</w:t>
      </w:r>
    </w:p>
    <w:p w:rsidR="001A13A9" w:rsidRDefault="001A13A9" w:rsidP="001A13A9">
      <w:r>
        <w:t>When that all happens then it will open the openfiledialog window where the user can pick the file they want to test. Once they have picked the file they want to open it will try and read it. The whole opening part of the program is in a try and catch state. This is so that if they open the wrong file they will get an error message.</w:t>
      </w:r>
    </w:p>
    <w:p w:rsidR="001A13A9" w:rsidRDefault="001A13A9" w:rsidP="001A13A9">
      <w:r>
        <w:t xml:space="preserve">If the file is accepted then it will be sent to another method that will unload the file. This is basically just decompiling the file class which can be </w:t>
      </w:r>
      <w:r w:rsidRPr="003D7453">
        <w:t>serialized</w:t>
      </w:r>
      <w:r>
        <w:t xml:space="preserve"> back into the class that the program uses. The order in which the decompile works is important. Because of classes depend on others only certain variables can be set at a time. It’s really long lists of variables being set and isn’t pleasant to look at but it’s the only way. The compiler of the class can’t be changed just to fit the unload needs and creating a new function doesn’t server much purpose as this set of code is only used here (only reason would be to make it easier to look at and break down each part into smaller chunks but I don’t mind myself because nothing of value is to be looked at here other than setting variabl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Load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CarryOn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ainWind.File_Location != </w:t>
      </w:r>
      <w:r>
        <w:rPr>
          <w:rFonts w:ascii="Consolas" w:hAnsi="Consolas" w:cs="Consolas"/>
          <w:color w:val="A31515"/>
          <w:sz w:val="19"/>
          <w:szCs w:val="19"/>
        </w:rPr>
        <w: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Save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Reset_Progra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sult = MessageBox.Show(</w:t>
      </w:r>
      <w:r>
        <w:rPr>
          <w:rFonts w:ascii="Consolas" w:hAnsi="Consolas" w:cs="Consolas"/>
          <w:color w:val="A31515"/>
          <w:sz w:val="19"/>
          <w:szCs w:val="19"/>
        </w:rPr>
        <w:t>"Your work has been saved"</w:t>
      </w:r>
      <w:r>
        <w:rPr>
          <w:rFonts w:ascii="Consolas" w:hAnsi="Consolas" w:cs="Consolas"/>
          <w:color w:val="000000"/>
          <w:sz w:val="19"/>
          <w:szCs w:val="19"/>
        </w:rPr>
        <w:t xml:space="preserve">, </w:t>
      </w:r>
      <w:r>
        <w:rPr>
          <w:rFonts w:ascii="Consolas" w:hAnsi="Consolas" w:cs="Consolas"/>
          <w:color w:val="A31515"/>
          <w:sz w:val="19"/>
          <w:szCs w:val="19"/>
        </w:rPr>
        <w:t>"New File"</w:t>
      </w:r>
      <w:r>
        <w:rPr>
          <w:rFonts w:ascii="Consolas" w:hAnsi="Consolas" w:cs="Consolas"/>
          <w:color w:val="000000"/>
          <w:sz w:val="19"/>
          <w:szCs w:val="19"/>
        </w:rPr>
        <w:t>, MessageBoxButton.O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sult = MessageBox.Show(</w:t>
      </w:r>
      <w:r>
        <w:rPr>
          <w:rFonts w:ascii="Consolas" w:hAnsi="Consolas" w:cs="Consolas"/>
          <w:color w:val="A31515"/>
          <w:sz w:val="19"/>
          <w:szCs w:val="19"/>
        </w:rPr>
        <w:t>"You haven't saved your work, Do you want to delete it?"</w:t>
      </w:r>
      <w:r>
        <w:rPr>
          <w:rFonts w:ascii="Consolas" w:hAnsi="Consolas" w:cs="Consolas"/>
          <w:color w:val="000000"/>
          <w:sz w:val="19"/>
          <w:szCs w:val="19"/>
        </w:rPr>
        <w:t xml:space="preserve">, </w:t>
      </w:r>
      <w:r>
        <w:rPr>
          <w:rFonts w:ascii="Consolas" w:hAnsi="Consolas" w:cs="Consolas"/>
          <w:color w:val="A31515"/>
          <w:sz w:val="19"/>
          <w:szCs w:val="19"/>
        </w:rPr>
        <w:t>"New File"</w:t>
      </w:r>
      <w:r>
        <w:rPr>
          <w:rFonts w:ascii="Consolas" w:hAnsi="Consolas" w:cs="Consolas"/>
          <w:color w:val="000000"/>
          <w:sz w:val="19"/>
          <w:szCs w:val="19"/>
        </w:rPr>
        <w:t>, MessageBoxButton.OKCanc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result == MessageBoxResult.O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Reset_Progra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rryOn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arry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penFileDialog openFileDialog = </w:t>
      </w:r>
      <w:r>
        <w:rPr>
          <w:rFonts w:ascii="Consolas" w:hAnsi="Consolas" w:cs="Consolas"/>
          <w:color w:val="0000FF"/>
          <w:sz w:val="19"/>
          <w:szCs w:val="19"/>
        </w:rPr>
        <w:t>new</w:t>
      </w:r>
      <w:r>
        <w:rPr>
          <w:rFonts w:ascii="Consolas" w:hAnsi="Consolas" w:cs="Consolas"/>
          <w:color w:val="000000"/>
          <w:sz w:val="19"/>
          <w:szCs w:val="19"/>
        </w:rPr>
        <w:t xml:space="preserve"> OpenFileDialo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penFileDialog.ShowDialo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penFileDialog.InitialDirectory = </w:t>
      </w:r>
      <w:r>
        <w:rPr>
          <w:rFonts w:ascii="Consolas" w:hAnsi="Consolas" w:cs="Consolas"/>
          <w:color w:val="800000"/>
          <w:sz w:val="19"/>
          <w:szCs w:val="19"/>
        </w:rPr>
        <w:t>@"C:\Document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File_Location = openFileDialog.FileNam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ream stream = </w:t>
      </w:r>
      <w:r>
        <w:rPr>
          <w:rFonts w:ascii="Consolas" w:hAnsi="Consolas" w:cs="Consolas"/>
          <w:color w:val="0000FF"/>
          <w:sz w:val="19"/>
          <w:szCs w:val="19"/>
        </w:rPr>
        <w:t>new</w:t>
      </w:r>
      <w:r>
        <w:rPr>
          <w:rFonts w:ascii="Consolas" w:hAnsi="Consolas" w:cs="Consolas"/>
          <w:color w:val="000000"/>
          <w:sz w:val="19"/>
          <w:szCs w:val="19"/>
        </w:rPr>
        <w:t xml:space="preserve"> FileStream(MainWind.File_Location, FileMode.Open, FileAccess.Rea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Formatter formatter = </w:t>
      </w:r>
      <w:r>
        <w:rPr>
          <w:rFonts w:ascii="Consolas" w:hAnsi="Consolas" w:cs="Consolas"/>
          <w:color w:val="0000FF"/>
          <w:sz w:val="19"/>
          <w:szCs w:val="19"/>
        </w:rPr>
        <w:t>new</w:t>
      </w:r>
      <w:r>
        <w:rPr>
          <w:rFonts w:ascii="Consolas" w:hAnsi="Consolas" w:cs="Consolas"/>
          <w:color w:val="000000"/>
          <w:sz w:val="19"/>
          <w:szCs w:val="19"/>
        </w:rPr>
        <w:t xml:space="preserve"> BinaryFormatt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Class Loaded_File = (File_Class)formatter.Deserialize(strea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Unload(Loaded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essageBox.Show(</w:t>
      </w:r>
      <w:r>
        <w:rPr>
          <w:rFonts w:ascii="Consolas" w:hAnsi="Consolas" w:cs="Consolas"/>
          <w:color w:val="A31515"/>
          <w:sz w:val="19"/>
          <w:szCs w:val="19"/>
        </w:rPr>
        <w:t>"The file you tried to open doesn't work with this program"</w:t>
      </w:r>
      <w:r>
        <w:rPr>
          <w:rFonts w:ascii="Consolas" w:hAnsi="Consolas" w:cs="Consolas"/>
          <w:color w:val="000000"/>
          <w:sz w:val="19"/>
          <w:szCs w:val="19"/>
        </w:rPr>
        <w:t xml:space="preserve">, </w:t>
      </w:r>
      <w:r>
        <w:rPr>
          <w:rFonts w:ascii="Consolas" w:hAnsi="Consolas" w:cs="Consolas"/>
          <w:color w:val="A31515"/>
          <w:sz w:val="19"/>
          <w:szCs w:val="19"/>
        </w:rPr>
        <w:t>"Failed"</w:t>
      </w:r>
      <w:r>
        <w:rPr>
          <w:rFonts w:ascii="Consolas" w:hAnsi="Consolas" w:cs="Consolas"/>
          <w:color w:val="000000"/>
          <w:sz w:val="19"/>
          <w:szCs w:val="19"/>
        </w:rPr>
        <w:t>, MessageBoxButton.O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File_Unload(File_Class Loaded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Input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Input_Button_List.Add(</w:t>
      </w:r>
      <w:r>
        <w:rPr>
          <w:rFonts w:ascii="Consolas" w:hAnsi="Consolas" w:cs="Consolas"/>
          <w:color w:val="0000FF"/>
          <w:sz w:val="19"/>
          <w:szCs w:val="19"/>
        </w:rPr>
        <w:t>new</w:t>
      </w:r>
      <w:r>
        <w:rPr>
          <w:rFonts w:ascii="Consolas" w:hAnsi="Consolas" w:cs="Consolas"/>
          <w:color w:val="000000"/>
          <w:sz w:val="19"/>
          <w:szCs w:val="19"/>
        </w:rPr>
        <w:t xml:space="preserve"> Input_Button(Loaded_File.Inputs[x].Input_ID, Loaded_File.Inputs[x].Input_Port, MainWind.Gate_List, MainWind.Sub_Canvas,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Input_Button_List.Last().Change_X_Y(Loaded_File.Inputs[x].X, Loaded_File.Inputs[x].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Output.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Output_Circle_List.Add(</w:t>
      </w:r>
      <w:r>
        <w:rPr>
          <w:rFonts w:ascii="Consolas" w:hAnsi="Consolas" w:cs="Consolas"/>
          <w:color w:val="0000FF"/>
          <w:sz w:val="19"/>
          <w:szCs w:val="19"/>
        </w:rPr>
        <w:t>new</w:t>
      </w:r>
      <w:r>
        <w:rPr>
          <w:rFonts w:ascii="Consolas" w:hAnsi="Consolas" w:cs="Consolas"/>
          <w:color w:val="000000"/>
          <w:sz w:val="19"/>
          <w:szCs w:val="19"/>
        </w:rPr>
        <w:t xml:space="preserve"> Output_Circle(Loaded_File.Output[x].Output_ID, Loaded_File.Output[x].Output_Port, MainWind.Sub_Canvas,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Output_Circle_List.Last().Change_X_Y(Loaded_File.Output[x].X, Loaded_File.Output[x].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Line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Add(</w:t>
      </w:r>
      <w:r>
        <w:rPr>
          <w:rFonts w:ascii="Consolas" w:hAnsi="Consolas" w:cs="Consolas"/>
          <w:color w:val="0000FF"/>
          <w:sz w:val="19"/>
          <w:szCs w:val="19"/>
        </w:rPr>
        <w:t>new</w:t>
      </w:r>
      <w:r>
        <w:rPr>
          <w:rFonts w:ascii="Consolas" w:hAnsi="Consolas" w:cs="Consolas"/>
          <w:color w:val="000000"/>
          <w:sz w:val="19"/>
          <w:szCs w:val="19"/>
        </w:rPr>
        <w:t xml:space="preserve"> Line_Class(Loaded_File.Lines[x].Output_ID, MainWind.Sub_Canvas, MainWind, Loaded_File.Lines[x].Input_ID,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Output_Num = Loaded_File.Lines[x].Out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Input_Num = Loaded_File.Lines[x].In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Line_Lable.Content = Loaded_File.Lines[x].Content_Cop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UI_Line.X1 = Loaded_File.Lines[x].X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UI_Line.X2 = Loaded_File.Lines[x].X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UI_Line.Y1 = Loaded_File.Lines[x].Y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UI_Line.Y2 = Loaded_File.Lines[x].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X1 = Loaded_File.Lines[x].X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X2 = Loaded_File.Lines[x].X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Y1 = Loaded_File.Lines[x].Y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Y2 = Loaded_File.Lines[x].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UI_Line.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Line_List.Last().Move_Lab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Loaded_File.Gates.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witch</w:t>
      </w:r>
      <w:r>
        <w:rPr>
          <w:rFonts w:ascii="Consolas" w:hAnsi="Consolas" w:cs="Consolas"/>
          <w:color w:val="000000"/>
          <w:sz w:val="19"/>
          <w:szCs w:val="19"/>
        </w:rPr>
        <w:t xml:space="preserve"> (Loaded_File.Gates[i].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And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N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Nand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Not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N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X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X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X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Xnor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Transformer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efault</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Add(</w:t>
      </w:r>
      <w:r>
        <w:rPr>
          <w:rFonts w:ascii="Consolas" w:hAnsi="Consolas" w:cs="Consolas"/>
          <w:color w:val="0000FF"/>
          <w:sz w:val="19"/>
          <w:szCs w:val="19"/>
        </w:rPr>
        <w:t>new</w:t>
      </w:r>
      <w:r>
        <w:rPr>
          <w:rFonts w:ascii="Consolas" w:hAnsi="Consolas" w:cs="Consolas"/>
          <w:color w:val="000000"/>
          <w:sz w:val="19"/>
          <w:szCs w:val="19"/>
        </w:rPr>
        <w:t xml:space="preserve"> And_Gate_Class(MainWind.Main_Canvas, MainWind.Sub_Canvas.Scale_Factor, MainWind.Output_Circle_List, MainWind.Line_List, MainWind.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Alive = Loaded_File.Gates[i].Ali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Gate_Bit = Loaded_File.Gates[i]._Gate_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3;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Output[x].Output_ID = Loaded_File.Gates[i].Output[x]._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Output[x].Line_ID = Loaded_File.Gates[i].Output[x]._line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Output[x].Output_Port = Loaded_File.Gates[i].Output[x]._out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Output[x].Output_Type = Loaded_File.Gates[i].Output[x]._output_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2;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Input[x].Input_ID = Loaded_File.Gates[i].Input[x]._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Input[x].Line_ID = Loaded_File.Gates[i].Input[x]._line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Gate_List.Last().Input[x].Input_Type = Loaded_File.Gates[i].Input[x]._Input_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Main_Canvas.Children.Remove(MainWind.Gate_List.Last().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Sub_Canvas.Children.Add(MainWind.Gate_List.Last().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Left(MainWind.Gate_List.Last().Rect, Loaded_File.Gates[i].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Top(MainWind.Gate_List.Last().Rect, Loaded_File.Gates[i].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Loaded_File.Inputs.Count;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Input_Button_List.Last().Bit = Loaded_File.Inputs[x]._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 w:rsidR="001A13A9" w:rsidRDefault="001A13A9" w:rsidP="001A13A9">
      <w:r>
        <w:rPr>
          <w:rFonts w:ascii="Consolas" w:hAnsi="Consolas" w:cs="Consolas"/>
          <w:color w:val="000000"/>
          <w:sz w:val="19"/>
          <w:szCs w:val="19"/>
        </w:rPr>
        <w:t>MenuItem_SaveAs_Click_Method:</w:t>
      </w:r>
      <w:r>
        <w:t xml:space="preserve"> </w:t>
      </w:r>
    </w:p>
    <w:p w:rsidR="001A13A9" w:rsidRDefault="001A13A9" w:rsidP="001A13A9">
      <w:r>
        <w:t>SaveAs and Save methods are similar that the amount of overlapping code might as well be one method which they both call. There is only one difference and that is that save should check to see if the file has already been saved and just save it whereas SaveAs should no matter what open the file explorer and let you save it.</w:t>
      </w:r>
    </w:p>
    <w:p w:rsidR="001A13A9" w:rsidRDefault="001A13A9" w:rsidP="001A13A9">
      <w:r>
        <w:t>Save as method opens the SaveFileDialog and creates the file path and changes saved to true. It will then call save file method for which the overlap of SaveAs and Save code (Covered below).</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As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ave_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FileDialog saveFileDialog = </w:t>
      </w:r>
      <w:r>
        <w:rPr>
          <w:rFonts w:ascii="Consolas" w:hAnsi="Consolas" w:cs="Consolas"/>
          <w:color w:val="0000FF"/>
          <w:sz w:val="19"/>
          <w:szCs w:val="19"/>
        </w:rPr>
        <w:t>new</w:t>
      </w:r>
      <w:r>
        <w:rPr>
          <w:rFonts w:ascii="Consolas" w:hAnsi="Consolas" w:cs="Consolas"/>
          <w:color w:val="000000"/>
          <w:sz w:val="19"/>
          <w:szCs w:val="19"/>
        </w:rPr>
        <w:t xml:space="preserve"> SaveFileDialo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aveFileDialog.ShowDialog()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Saved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FileDialog.InitialDirectory = </w:t>
      </w:r>
      <w:r>
        <w:rPr>
          <w:rFonts w:ascii="Consolas" w:hAnsi="Consolas" w:cs="Consolas"/>
          <w:color w:val="800000"/>
          <w:sz w:val="19"/>
          <w:szCs w:val="19"/>
        </w:rPr>
        <w:t>@"C:\Document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File_Location = saveFileDialog.FileNam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Save_File:</w:t>
      </w:r>
      <w:r>
        <w:t xml:space="preserve"> </w:t>
      </w:r>
    </w:p>
    <w:p w:rsidR="001A13A9" w:rsidRDefault="001A13A9" w:rsidP="001A13A9">
      <w:r>
        <w:t xml:space="preserve">In Save file this has the IF statement due to needing a file path to be able to save the file. If saved is true then the system will be cleaned up to reduce the file size as much as possible. The file will be decompressed into a file type that can be </w:t>
      </w:r>
      <w:r w:rsidRPr="003D7453">
        <w:t>serialized</w:t>
      </w:r>
      <w:r>
        <w:t>. A new FileStream will be created with the designated file location. A formatter is also created with the binary file type used. It then saves the file as binary under the settings of the FileStream, after its finishes it will then close.</w:t>
      </w:r>
    </w:p>
    <w:p w:rsidR="001A13A9" w:rsidRDefault="001A13A9" w:rsidP="001A13A9">
      <w:r>
        <w:t>If the file hasn’t been saved before then it will call the SaveAs method for which it will then be given a file path and then calls the method again and follows the process abo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Save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ave_Fi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ainWind.Sav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Clean_Up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Class Save = File_Crea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ream stream = </w:t>
      </w:r>
      <w:r>
        <w:rPr>
          <w:rFonts w:ascii="Consolas" w:hAnsi="Consolas" w:cs="Consolas"/>
          <w:color w:val="0000FF"/>
          <w:sz w:val="19"/>
          <w:szCs w:val="19"/>
        </w:rPr>
        <w:t>new</w:t>
      </w:r>
      <w:r>
        <w:rPr>
          <w:rFonts w:ascii="Consolas" w:hAnsi="Consolas" w:cs="Consolas"/>
          <w:color w:val="000000"/>
          <w:sz w:val="19"/>
          <w:szCs w:val="19"/>
        </w:rPr>
        <w:t xml:space="preserve"> FileStream(MainWind.File_Location, FileMode.Create, FileAccess.Wr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Formatter formatter = </w:t>
      </w:r>
      <w:r>
        <w:rPr>
          <w:rFonts w:ascii="Consolas" w:hAnsi="Consolas" w:cs="Consolas"/>
          <w:color w:val="0000FF"/>
          <w:sz w:val="19"/>
          <w:szCs w:val="19"/>
        </w:rPr>
        <w:t>new</w:t>
      </w:r>
      <w:r>
        <w:rPr>
          <w:rFonts w:ascii="Consolas" w:hAnsi="Consolas" w:cs="Consolas"/>
          <w:color w:val="000000"/>
          <w:sz w:val="19"/>
          <w:szCs w:val="19"/>
        </w:rPr>
        <w:t xml:space="preserve"> BinaryFormatt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matter.Serialize(stream, Sav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ream.Clo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_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 w:rsidR="001A13A9" w:rsidRDefault="001A13A9" w:rsidP="001A13A9">
      <w:r>
        <w:rPr>
          <w:rFonts w:ascii="Consolas" w:hAnsi="Consolas" w:cs="Consolas"/>
          <w:color w:val="000000"/>
          <w:sz w:val="19"/>
          <w:szCs w:val="19"/>
        </w:rPr>
        <w:t>File_Creation:</w:t>
      </w:r>
      <w:r>
        <w:t xml:space="preserve"> </w:t>
      </w:r>
    </w:p>
    <w:p w:rsidR="001A13A9" w:rsidRDefault="001A13A9" w:rsidP="001A13A9">
      <w:r>
        <w:t xml:space="preserve">Because WPF objects can’t be </w:t>
      </w:r>
      <w:r w:rsidRPr="003D7453">
        <w:t>serialized</w:t>
      </w:r>
      <w:r>
        <w:t xml:space="preserve"> custom classes that just store variables are created. These are used to reduce file space as well. They each have custom constructors so that the variables are assigned as soon at the class is create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File_Class File_Creation()</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le_Class Save = </w:t>
      </w:r>
      <w:r>
        <w:rPr>
          <w:rFonts w:ascii="Consolas" w:hAnsi="Consolas" w:cs="Consolas"/>
          <w:color w:val="0000FF"/>
          <w:sz w:val="19"/>
          <w:szCs w:val="19"/>
        </w:rPr>
        <w:t>new</w:t>
      </w:r>
      <w:r>
        <w:rPr>
          <w:rFonts w:ascii="Consolas" w:hAnsi="Consolas" w:cs="Consolas"/>
          <w:color w:val="000000"/>
          <w:sz w:val="19"/>
          <w:szCs w:val="19"/>
        </w:rPr>
        <w:t xml:space="preserve"> Fil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Gat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Gates.Add(</w:t>
      </w:r>
      <w:r>
        <w:rPr>
          <w:rFonts w:ascii="Consolas" w:hAnsi="Consolas" w:cs="Consolas"/>
          <w:color w:val="0000FF"/>
          <w:sz w:val="19"/>
          <w:szCs w:val="19"/>
        </w:rPr>
        <w:t>new</w:t>
      </w:r>
      <w:r>
        <w:rPr>
          <w:rFonts w:ascii="Consolas" w:hAnsi="Consolas" w:cs="Consolas"/>
          <w:color w:val="000000"/>
          <w:sz w:val="19"/>
          <w:szCs w:val="19"/>
        </w:rPr>
        <w:t xml:space="preserve"> File_Version_Gate(MainWind.Gate_List[i].Type, MainWind.Gate_List[i].Alive, MainWind.Gate_List[i].Input, MainWind.Gate_List[i].Gate_Bit, MainWind.Gate_List[i].Output, Canvas.GetLeft(MainWind.Gate_List[i].Rect), Canvas.GetTop(MainWind.Gate_List[i].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Lin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Lines.Add(</w:t>
      </w:r>
      <w:r>
        <w:rPr>
          <w:rFonts w:ascii="Consolas" w:hAnsi="Consolas" w:cs="Consolas"/>
          <w:color w:val="0000FF"/>
          <w:sz w:val="19"/>
          <w:szCs w:val="19"/>
        </w:rPr>
        <w:t>new</w:t>
      </w:r>
      <w:r>
        <w:rPr>
          <w:rFonts w:ascii="Consolas" w:hAnsi="Consolas" w:cs="Consolas"/>
          <w:color w:val="000000"/>
          <w:sz w:val="19"/>
          <w:szCs w:val="19"/>
        </w:rPr>
        <w:t xml:space="preserve"> File_Version_Line(Convert.ToString(MainWind.Line_List[i].Line_Lable.Content), MainWind.Line_List[i].Output_ID, MainWind.Line_List[i].Output_Num, MainWind.Line_List[i].Input_ID, MainWind.Line_List[i].Input_Num, MainWind.Line_List[i].X1, MainWind.Line_List[i].X2, MainWind.Line_List[i].Y1, MainWind.Line_List[i].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Input_Button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Inputs.Add(</w:t>
      </w:r>
      <w:r>
        <w:rPr>
          <w:rFonts w:ascii="Consolas" w:hAnsi="Consolas" w:cs="Consolas"/>
          <w:color w:val="0000FF"/>
          <w:sz w:val="19"/>
          <w:szCs w:val="19"/>
        </w:rPr>
        <w:t>new</w:t>
      </w:r>
      <w:r>
        <w:rPr>
          <w:rFonts w:ascii="Consolas" w:hAnsi="Consolas" w:cs="Consolas"/>
          <w:color w:val="000000"/>
          <w:sz w:val="19"/>
          <w:szCs w:val="19"/>
        </w:rPr>
        <w:t xml:space="preserve"> File_Version_Input(MainWind.Input_Button_List[i].Bit, MainWind.Input_Button_List[i].Input_ID, MainWind.Input_Button_List[i].Input_Port, Canvas.GetLeft(MainWind.Input_Button_List[i]), Canvas.GetTop(MainWind.Input_Button_List[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inWind.Output_Circle_List.Count;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Output.Add(</w:t>
      </w:r>
      <w:r>
        <w:rPr>
          <w:rFonts w:ascii="Consolas" w:hAnsi="Consolas" w:cs="Consolas"/>
          <w:color w:val="0000FF"/>
          <w:sz w:val="19"/>
          <w:szCs w:val="19"/>
        </w:rPr>
        <w:t>new</w:t>
      </w:r>
      <w:r>
        <w:rPr>
          <w:rFonts w:ascii="Consolas" w:hAnsi="Consolas" w:cs="Consolas"/>
          <w:color w:val="000000"/>
          <w:sz w:val="19"/>
          <w:szCs w:val="19"/>
        </w:rPr>
        <w:t xml:space="preserve"> File_Version_Output(MainWind.Output_Circle_List[i].Output_ID, MainWind.Output_Circle_List[i].Output_Port, Canvas.GetLeft(MainWind.Output_Circle_List[i].Circle), Canvas.GetTop(MainWind.Output_Circle_List[i].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Save;</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enuItem_New_Click_Method:</w:t>
      </w:r>
      <w:r>
        <w:t xml:space="preserve"> </w:t>
      </w:r>
    </w:p>
    <w:p w:rsidR="001A13A9" w:rsidRDefault="001A13A9" w:rsidP="001A13A9">
      <w:r>
        <w:t>Gives a yes no message box asking if you want to delete everything. If they click yes then it will reset the program without saving anything.</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enuItem_New_Click_Metho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essageBoxResult messageBoxResult = MessageBox.Show(</w:t>
      </w:r>
      <w:r>
        <w:rPr>
          <w:rFonts w:ascii="Consolas" w:hAnsi="Consolas" w:cs="Consolas"/>
          <w:color w:val="A31515"/>
          <w:sz w:val="19"/>
          <w:szCs w:val="19"/>
        </w:rPr>
        <w:t>"Are you sure you want to remove everything? Nothing will be kept!"</w:t>
      </w:r>
      <w:r>
        <w:rPr>
          <w:rFonts w:ascii="Consolas" w:hAnsi="Consolas" w:cs="Consolas"/>
          <w:color w:val="000000"/>
          <w:sz w:val="19"/>
          <w:szCs w:val="19"/>
        </w:rPr>
        <w:t xml:space="preserve">, </w:t>
      </w:r>
      <w:r>
        <w:rPr>
          <w:rFonts w:ascii="Consolas" w:hAnsi="Consolas" w:cs="Consolas"/>
          <w:color w:val="A31515"/>
          <w:sz w:val="19"/>
          <w:szCs w:val="19"/>
        </w:rPr>
        <w:t>"New Window"</w:t>
      </w:r>
      <w:r>
        <w:rPr>
          <w:rFonts w:ascii="Consolas" w:hAnsi="Consolas" w:cs="Consolas"/>
          <w:color w:val="000000"/>
          <w:sz w:val="19"/>
          <w:szCs w:val="19"/>
        </w:rPr>
        <w:t>, MessageBoxButton.YesN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essageBoxResult == MessageBoxResult.Y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Wind.Reset_Progra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4" w:name="_Toc35501734"/>
      <w:r>
        <w:t>Gate Classes</w:t>
      </w:r>
      <w:bookmarkEnd w:id="44"/>
    </w:p>
    <w:p w:rsidR="001A13A9" w:rsidRDefault="001A13A9" w:rsidP="001A13A9">
      <w:r>
        <w:t>The Base class which each of the sub classes inherit off holds all methods and templates that the children classes should hold.</w:t>
      </w:r>
    </w:p>
    <w:p w:rsidR="001A13A9" w:rsidRDefault="001A13A9" w:rsidP="001A13A9">
      <w:r>
        <w:t xml:space="preserve">For the variables it holds the some </w:t>
      </w:r>
      <w:r w:rsidRPr="000D6DCF">
        <w:t>characteristics</w:t>
      </w:r>
      <w:r>
        <w:t xml:space="preserve"> about the properties of the gate state. It also hold the classes for inputs, output and output bit. The input and output classes are arrays because there is a fix amount of inputs and outputs that the gates can have.</w:t>
      </w:r>
    </w:p>
    <w:p w:rsidR="001A13A9" w:rsidRDefault="001A13A9" w:rsidP="001A13A9">
      <w:r>
        <w:lastRenderedPageBreak/>
        <w:t>For Gate_bit it has its own custom setter which means that as soon as the gate bit is set it will either change the output circle to the correct setting or update the variable of the gate it is linked to.</w:t>
      </w:r>
    </w:p>
    <w:p w:rsidR="001A13A9" w:rsidRDefault="001A13A9" w:rsidP="001A13A9">
      <w:r>
        <w:t>The base class has an abstract method called</w:t>
      </w:r>
      <w:r w:rsidRPr="00D02E77">
        <w:rPr>
          <w:rFonts w:ascii="Consolas" w:hAnsi="Consolas" w:cs="Consolas"/>
          <w:color w:val="000000"/>
          <w:sz w:val="19"/>
          <w:szCs w:val="19"/>
        </w:rPr>
        <w:t xml:space="preserve"> </w:t>
      </w:r>
      <w:r>
        <w:rPr>
          <w:rFonts w:ascii="Consolas" w:hAnsi="Consolas" w:cs="Consolas"/>
          <w:color w:val="000000"/>
          <w:sz w:val="19"/>
          <w:szCs w:val="19"/>
        </w:rPr>
        <w:t>Gate_Output_Calc</w:t>
      </w:r>
      <w:r>
        <w:t xml:space="preserve"> this is because each child class should override this method for each of their individual gate output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abstract</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Gat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Gate_Type Typ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Rectangle Rec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Aliv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data storages for the input and outpu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Input_Class[] Input = </w:t>
      </w:r>
      <w:r>
        <w:rPr>
          <w:rFonts w:ascii="Consolas" w:hAnsi="Consolas" w:cs="Consolas"/>
          <w:color w:val="0000FF"/>
          <w:sz w:val="19"/>
          <w:szCs w:val="19"/>
        </w:rPr>
        <w:t>new</w:t>
      </w:r>
      <w:r>
        <w:rPr>
          <w:rFonts w:ascii="Consolas" w:hAnsi="Consolas" w:cs="Consolas"/>
          <w:color w:val="000000"/>
          <w:sz w:val="19"/>
          <w:szCs w:val="19"/>
        </w:rPr>
        <w:t xml:space="preserve"> Input_Class[] { </w:t>
      </w:r>
      <w:r>
        <w:rPr>
          <w:rFonts w:ascii="Consolas" w:hAnsi="Consolas" w:cs="Consolas"/>
          <w:color w:val="0000FF"/>
          <w:sz w:val="19"/>
          <w:szCs w:val="19"/>
        </w:rPr>
        <w:t>new</w:t>
      </w:r>
      <w:r>
        <w:rPr>
          <w:rFonts w:ascii="Consolas" w:hAnsi="Consolas" w:cs="Consolas"/>
          <w:color w:val="000000"/>
          <w:sz w:val="19"/>
          <w:szCs w:val="19"/>
        </w:rPr>
        <w:t xml:space="preserve"> Input_Class(), </w:t>
      </w:r>
      <w:r>
        <w:rPr>
          <w:rFonts w:ascii="Consolas" w:hAnsi="Consolas" w:cs="Consolas"/>
          <w:color w:val="0000FF"/>
          <w:sz w:val="19"/>
          <w:szCs w:val="19"/>
        </w:rPr>
        <w:t>new</w:t>
      </w:r>
      <w:r>
        <w:rPr>
          <w:rFonts w:ascii="Consolas" w:hAnsi="Consolas" w:cs="Consolas"/>
          <w:color w:val="000000"/>
          <w:sz w:val="19"/>
          <w:szCs w:val="19"/>
        </w:rPr>
        <w:t xml:space="preserve"> Input_Class()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Output_Circle&gt; _Output_Circl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Line_Class&gt; _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Input_Button&gt; _Input_Button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depending on what type of output it is it will update and change the corrosonding value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Gate_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Gate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Gate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Bit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3;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Output[i].Output_Type==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_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Circle_List[Output[i].Output_ID].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Circle_List[Output[i].Output_ID].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Output[i].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_Gate_Bit==</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_Label_1(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_Label_0(i);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Output_Class[] Outpu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Output_Class[] { </w:t>
      </w:r>
      <w:r>
        <w:rPr>
          <w:rFonts w:ascii="Consolas" w:hAnsi="Consolas" w:cs="Consolas"/>
          <w:color w:val="0000FF"/>
          <w:sz w:val="19"/>
          <w:szCs w:val="19"/>
        </w:rPr>
        <w:t>new</w:t>
      </w:r>
      <w:r>
        <w:rPr>
          <w:rFonts w:ascii="Consolas" w:hAnsi="Consolas" w:cs="Consolas"/>
          <w:color w:val="000000"/>
          <w:sz w:val="19"/>
          <w:szCs w:val="19"/>
        </w:rPr>
        <w:t xml:space="preserve"> Output_Class(), </w:t>
      </w:r>
      <w:r>
        <w:rPr>
          <w:rFonts w:ascii="Consolas" w:hAnsi="Consolas" w:cs="Consolas"/>
          <w:color w:val="0000FF"/>
          <w:sz w:val="19"/>
          <w:szCs w:val="19"/>
        </w:rPr>
        <w:t>new</w:t>
      </w:r>
      <w:r>
        <w:rPr>
          <w:rFonts w:ascii="Consolas" w:hAnsi="Consolas" w:cs="Consolas"/>
          <w:color w:val="000000"/>
          <w:sz w:val="19"/>
          <w:szCs w:val="19"/>
        </w:rPr>
        <w:t xml:space="preserve"> Output_Class(), </w:t>
      </w:r>
      <w:r>
        <w:rPr>
          <w:rFonts w:ascii="Consolas" w:hAnsi="Consolas" w:cs="Consolas"/>
          <w:color w:val="0000FF"/>
          <w:sz w:val="19"/>
          <w:szCs w:val="19"/>
        </w:rPr>
        <w:t>new</w:t>
      </w:r>
      <w:r>
        <w:rPr>
          <w:rFonts w:ascii="Consolas" w:hAnsi="Consolas" w:cs="Consolas"/>
          <w:color w:val="000000"/>
          <w:sz w:val="19"/>
          <w:szCs w:val="19"/>
        </w:rPr>
        <w:t xml:space="preserve"> Output_Class()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Gate_Class</w:t>
      </w:r>
      <w:r>
        <w:rPr>
          <w:rFonts w:ascii="Consolas" w:hAnsi="Consolas" w:cs="Consolas"/>
          <w:color w:val="000000"/>
          <w:sz w:val="19"/>
          <w:szCs w:val="19"/>
        </w:rPr>
        <w:t>(List&lt;Output_Circle&gt; Output_Circle_List,List&lt;Line_Class&gt; Line_List,List&lt;Input_Button&g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Circle_List = Output_Circl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List = Lin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utton_List =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Part_Constructor(Canvas 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in_Canvas.Children.Add(Rec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 = Mouse.GetPosition(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_Move(Pos);</w:t>
      </w:r>
    </w:p>
    <w:p w:rsidR="001A13A9" w:rsidRDefault="001A13A9" w:rsidP="001A13A9">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Move_IO:</w:t>
      </w:r>
      <w:r>
        <w:t xml:space="preserve"> </w:t>
      </w:r>
    </w:p>
    <w:p w:rsidR="001A13A9" w:rsidRDefault="001A13A9" w:rsidP="001A13A9">
      <w:r>
        <w:t>This is such a useful function as it means that the links that the gate has to each of its UI objects can be updated on a gate bases. All it does is go through each of the gate input and output and moves the UI object to be aligned with the new position of the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ove_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3;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Output[i].Output_Type ==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List[Output[i].Line_ID].Link_Output_Align_Line(</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Output[i].Out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Circle_List[Output[i].Output_ID].Align_Circle(</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2; 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i].Input_Type==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List[Input[i].Line_ID].Link_Input_Align_Line(</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Input[i].Input_Type ==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utton_List[Input[i].Input_ID].Align_Box(</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1A13A9">
      <w:pPr>
        <w:rPr>
          <w:u w:val="single"/>
        </w:rPr>
      </w:pPr>
    </w:p>
    <w:p w:rsidR="001A13A9" w:rsidRDefault="001A13A9" w:rsidP="001A13A9">
      <w:r>
        <w:rPr>
          <w:u w:val="single"/>
        </w:rPr>
        <w:t>Children Classes</w:t>
      </w:r>
    </w:p>
    <w:p w:rsidR="001A13A9" w:rsidRDefault="001A13A9" w:rsidP="001A13A9">
      <w:r>
        <w:t xml:space="preserve">Each Children class has 3 things different about them. In their constructor they will have a unique setting for the rectangle UI. The height, width and fill will changed based on the type </w:t>
      </w:r>
      <w:r>
        <w:lastRenderedPageBreak/>
        <w:t>of gate. The type will be different for each and the method that they need to override for the calculation of the output needs to be the truth table for their gate.</w:t>
      </w:r>
    </w:p>
    <w:p w:rsidR="001A13A9" w:rsidRDefault="001A13A9" w:rsidP="001A13A9">
      <w:r>
        <w:t>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And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And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amp;&amp;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N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Nand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Nand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Na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amp;&amp;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Not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Not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No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N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N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 Input[1].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X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lastRenderedPageBreak/>
        <w:t>public</w:t>
      </w:r>
      <w:r>
        <w:rPr>
          <w:rFonts w:ascii="Consolas" w:hAnsi="Consolas" w:cs="Consolas"/>
          <w:color w:val="000000"/>
          <w:sz w:val="19"/>
          <w:szCs w:val="19"/>
        </w:rPr>
        <w:t xml:space="preserve"> </w:t>
      </w:r>
      <w:r>
        <w:rPr>
          <w:rFonts w:ascii="Consolas" w:hAnsi="Consolas" w:cs="Consolas"/>
          <w:color w:val="2B91AF"/>
          <w:sz w:val="19"/>
          <w:szCs w:val="19"/>
        </w:rPr>
        <w:t>X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X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X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 xml:space="preserve"> &amp;&amp; Input[1].Input_bit == </w:t>
      </w:r>
      <w:r>
        <w:rPr>
          <w:rFonts w:ascii="Consolas" w:hAnsi="Consolas" w:cs="Consolas"/>
          <w:color w:val="0000FF"/>
          <w:sz w:val="19"/>
          <w:szCs w:val="19"/>
        </w:rPr>
        <w:t>true</w:t>
      </w:r>
      <w:r>
        <w:rPr>
          <w:rFonts w:ascii="Consolas" w:hAnsi="Consolas" w:cs="Consolas"/>
          <w:color w:val="000000"/>
          <w:sz w:val="19"/>
          <w:szCs w:val="19"/>
        </w:rPr>
        <w:t xml:space="preserve">) || (Input[0].Input_bit == </w:t>
      </w:r>
      <w:r>
        <w:rPr>
          <w:rFonts w:ascii="Consolas" w:hAnsi="Consolas" w:cs="Consolas"/>
          <w:color w:val="0000FF"/>
          <w:sz w:val="19"/>
          <w:szCs w:val="19"/>
        </w:rPr>
        <w:t>false</w:t>
      </w:r>
      <w:r>
        <w:rPr>
          <w:rFonts w:ascii="Consolas" w:hAnsi="Consolas" w:cs="Consolas"/>
          <w:color w:val="000000"/>
          <w:sz w:val="19"/>
          <w:szCs w:val="19"/>
        </w:rPr>
        <w:t xml:space="preserve"> &amp;&amp; Input[1].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X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Xnor_Gate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115 * _Scale_Factor, Stroke = Brushes.Black, Fill = Application.Current.Resources[</w:t>
      </w:r>
      <w:r>
        <w:rPr>
          <w:rFonts w:ascii="Consolas" w:hAnsi="Consolas" w:cs="Consolas"/>
          <w:color w:val="A31515"/>
          <w:sz w:val="19"/>
          <w:szCs w:val="19"/>
        </w:rPr>
        <w:t>"Xnor_Gate_L"</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Xno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 xml:space="preserve"> &amp;&amp; Input[1].Input_bit == </w:t>
      </w:r>
      <w:r>
        <w:rPr>
          <w:rFonts w:ascii="Consolas" w:hAnsi="Consolas" w:cs="Consolas"/>
          <w:color w:val="0000FF"/>
          <w:sz w:val="19"/>
          <w:szCs w:val="19"/>
        </w:rPr>
        <w:t>true</w:t>
      </w:r>
      <w:r>
        <w:rPr>
          <w:rFonts w:ascii="Consolas" w:hAnsi="Consolas" w:cs="Consolas"/>
          <w:color w:val="000000"/>
          <w:sz w:val="19"/>
          <w:szCs w:val="19"/>
        </w:rPr>
        <w:t xml:space="preserve">) || (Input[0].Input_bit == </w:t>
      </w:r>
      <w:r>
        <w:rPr>
          <w:rFonts w:ascii="Consolas" w:hAnsi="Consolas" w:cs="Consolas"/>
          <w:color w:val="0000FF"/>
          <w:sz w:val="19"/>
          <w:szCs w:val="19"/>
        </w:rPr>
        <w:t>false</w:t>
      </w:r>
      <w:r>
        <w:rPr>
          <w:rFonts w:ascii="Consolas" w:hAnsi="Consolas" w:cs="Consolas"/>
          <w:color w:val="000000"/>
          <w:sz w:val="19"/>
          <w:szCs w:val="19"/>
        </w:rPr>
        <w:t xml:space="preserve"> &amp;&amp; Input[1].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Transformer_Class</w:t>
      </w:r>
      <w:r>
        <w:rPr>
          <w:rFonts w:ascii="Consolas" w:hAnsi="Consolas" w:cs="Consolas"/>
          <w:color w:val="000000"/>
          <w:sz w:val="19"/>
          <w:szCs w:val="19"/>
        </w:rPr>
        <w:t xml:space="preserve">(Canvas Main_Canvas, </w:t>
      </w:r>
      <w:r>
        <w:rPr>
          <w:rFonts w:ascii="Consolas" w:hAnsi="Consolas" w:cs="Consolas"/>
          <w:color w:val="0000FF"/>
          <w:sz w:val="19"/>
          <w:szCs w:val="19"/>
        </w:rPr>
        <w:t>double</w:t>
      </w:r>
      <w:r>
        <w:rPr>
          <w:rFonts w:ascii="Consolas" w:hAnsi="Consolas" w:cs="Consolas"/>
          <w:color w:val="000000"/>
          <w:sz w:val="19"/>
          <w:szCs w:val="19"/>
        </w:rPr>
        <w:t xml:space="preserve"> _Scale_Factor, List&lt;Output_Circle&gt; Output_Circle_List, List&lt;Line_Class&gt; Line_List, List&lt;Input_Button&gt; Input_Button_List) : </w:t>
      </w:r>
      <w:r>
        <w:rPr>
          <w:rFonts w:ascii="Consolas" w:hAnsi="Consolas" w:cs="Consolas"/>
          <w:color w:val="0000FF"/>
          <w:sz w:val="19"/>
          <w:szCs w:val="19"/>
        </w:rPr>
        <w:t>base</w:t>
      </w:r>
      <w:r>
        <w:rPr>
          <w:rFonts w:ascii="Consolas" w:hAnsi="Consolas" w:cs="Consolas"/>
          <w:color w:val="000000"/>
          <w:sz w:val="19"/>
          <w:szCs w:val="19"/>
        </w:rPr>
        <w:t>(Output_Circle_List, Line_List, Input_Button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ct = </w:t>
      </w:r>
      <w:r>
        <w:rPr>
          <w:rFonts w:ascii="Consolas" w:hAnsi="Consolas" w:cs="Consolas"/>
          <w:color w:val="0000FF"/>
          <w:sz w:val="19"/>
          <w:szCs w:val="19"/>
        </w:rPr>
        <w:t>new</w:t>
      </w:r>
      <w:r>
        <w:rPr>
          <w:rFonts w:ascii="Consolas" w:hAnsi="Consolas" w:cs="Consolas"/>
          <w:color w:val="000000"/>
          <w:sz w:val="19"/>
          <w:szCs w:val="19"/>
        </w:rPr>
        <w:t xml:space="preserve"> Rectangle { Height = 75 * _Scale_Factor, Width = 85 * _Scale_Factor, Stroke = Brushes.Black, Fill = Application.Current.Resources[</w:t>
      </w:r>
      <w:r>
        <w:rPr>
          <w:rFonts w:ascii="Consolas" w:hAnsi="Consolas" w:cs="Consolas"/>
          <w:color w:val="A31515"/>
          <w:sz w:val="19"/>
          <w:szCs w:val="19"/>
        </w:rPr>
        <w:t>"Transformer"</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rush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rt_Constructor(Main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Gate_Type.Transformer;</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put[0].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ate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Pr="005479F6"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704B78">
      <w:pPr>
        <w:pStyle w:val="Heading2"/>
      </w:pPr>
      <w:bookmarkStart w:id="45" w:name="_Toc35501735"/>
      <w:r>
        <w:t>Input and Output Class</w:t>
      </w:r>
      <w:bookmarkEnd w:id="45"/>
    </w:p>
    <w:p w:rsidR="001A13A9" w:rsidRDefault="001A13A9" w:rsidP="001A13A9">
      <w:r>
        <w:t>This is just an extension of gate class but it needed to be its own class because it’s a group of data and repeating data due to it being in an array. The purpose is just to hold the value of each ports in the input and output of the gate.</w:t>
      </w:r>
    </w:p>
    <w:p w:rsidR="001A13A9" w:rsidRDefault="001A13A9" w:rsidP="001A13A9">
      <w:r>
        <w:t xml:space="preserve">For the Input/Output_Type variable it has a custom setter so that the other values changes with the </w:t>
      </w:r>
      <w:r w:rsidRPr="00422B1D">
        <w:t xml:space="preserve">appropriate </w:t>
      </w:r>
      <w:r>
        <w:t xml:space="preserve">state that it’s in. </w:t>
      </w:r>
    </w:p>
    <w:p w:rsidR="001A13A9" w:rsidRDefault="001A13A9" w:rsidP="001A13A9">
      <w:r>
        <w:t>Output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Output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IO_Type _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Por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_output_ID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_output_ID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IO_Type Output_Typ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output_Typ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witch</w:t>
      </w:r>
      <w:r>
        <w:rPr>
          <w:rFonts w:ascii="Consolas" w:hAnsi="Consolas" w:cs="Consolas"/>
          <w:color w:val="000000"/>
          <w:sz w:val="19"/>
          <w:szCs w:val="19"/>
        </w:rPr>
        <w:t>(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put_Type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_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_line_ID =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Output_Clas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rPr>
          <w:rFonts w:ascii="Consolas" w:hAnsi="Consolas" w:cs="Consolas"/>
          <w:color w:val="000000"/>
          <w:sz w:val="19"/>
          <w:szCs w:val="19"/>
        </w:rPr>
      </w:pPr>
    </w:p>
    <w:p w:rsidR="001A13A9" w:rsidRDefault="001A13A9" w:rsidP="001A13A9">
      <w:r>
        <w:t>Input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Input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IO_Type _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Input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input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_input_bit = valu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in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_input_ID =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IO_Type Input_Typ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input_Typ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witch</w:t>
      </w:r>
      <w:r>
        <w:rPr>
          <w:rFonts w:ascii="Consolas" w:hAnsi="Consolas" w:cs="Consolas"/>
          <w:color w:val="000000"/>
          <w:sz w:val="19"/>
          <w:szCs w:val="19"/>
        </w:rPr>
        <w:t>(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IO_Type.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IO_Type.IO):</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ID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put_Type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line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_line_ID = valu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Input_Clas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Type = IO_Type.Nul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6" w:name="_Toc35501736"/>
      <w:r>
        <w:t>Progress window</w:t>
      </w:r>
      <w:bookmarkEnd w:id="46"/>
    </w:p>
    <w:p w:rsidR="001A13A9" w:rsidRDefault="001A13A9" w:rsidP="001A13A9">
      <w:r>
        <w:t>While there isn’t much to say on a nearly empty window, this bit of the code is what the user will see when they aren’t meant to interact with the MainWindow.</w:t>
      </w:r>
    </w:p>
    <w:p w:rsidR="001A13A9" w:rsidRDefault="001A13A9" w:rsidP="001A13A9">
      <w:r>
        <w:t>The only thing of use is to understand that the size of the work will change and so the progress bar is adjustable to however much is needed to be do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Progress_Bar_Window</w:t>
      </w:r>
      <w:r>
        <w:rPr>
          <w:rFonts w:ascii="Consolas" w:hAnsi="Consolas" w:cs="Consolas"/>
          <w:color w:val="000000"/>
          <w:sz w:val="19"/>
          <w:szCs w:val="19"/>
        </w:rPr>
        <w:t xml:space="preserve"> : Window</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Progress_Bar_Window</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ma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itializeComponen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r.Minimum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r.Value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r.Maximum = ma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7" w:name="_Toc35501737"/>
      <w:r>
        <w:lastRenderedPageBreak/>
        <w:t>Input Button Class</w:t>
      </w:r>
      <w:bookmarkEnd w:id="47"/>
    </w:p>
    <w:p w:rsidR="001A13A9" w:rsidRDefault="001A13A9" w:rsidP="001A13A9">
      <w:r>
        <w:t>This is separate from input class as that is just a group of data that is linked to the input ports of the gate. This is about the UI objects that get added when you what to add your starting points. The Class inherits the button class so that it can have custom event handlers and all the variables needed for the input button class are in one place.</w:t>
      </w:r>
    </w:p>
    <w:p w:rsidR="001A13A9" w:rsidRDefault="001A13A9" w:rsidP="001A13A9">
      <w:r>
        <w:t>There is only 3 variables to this class because that’s all it needs, the main one to look at is Bit. It is important because it has its own custom setter which will in real time update the gate output. This allows the user to test single gates truth tables without needing to run the simulator. However it won’t then calculate the next gate after. This is the design I want because if it was to all change at once then the user wouldn’t understand what happened and how they got that output.</w:t>
      </w:r>
    </w:p>
    <w:p w:rsidR="001A13A9" w:rsidRDefault="001A13A9" w:rsidP="001A13A9">
      <w:r>
        <w:t>So in the setter it will change the attributes of the button class that it inherits to fit the desired effect and change the gate class variable to fit the new change. It will also tell the gate to calculate the new input. This process doesn’t repeat as when the gate sends the new output to another gate the class Input doesn’t have the custom setter that will tell the gate to calculate a new value.</w:t>
      </w:r>
    </w:p>
    <w:p w:rsidR="001A13A9" w:rsidRDefault="001A13A9" w:rsidP="001A13A9">
      <w:r>
        <w:t>Input ID and Input Port is just the ID for the gate and the port slot that it is connected to.</w:t>
      </w:r>
    </w:p>
    <w:p w:rsidR="001A13A9" w:rsidRDefault="001A13A9" w:rsidP="001A13A9">
      <w:r>
        <w:t>Because the class inherits the Button class it allows for a custom click event for the input. It nots the current value, as this is Boolean it just turns into the other value. While all that changed is the variable it’s due to the bit setter that also changes the visuals of the button and updates the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Input_Button</w:t>
      </w:r>
      <w:r>
        <w:rPr>
          <w:rFonts w:ascii="Consolas" w:hAnsi="Consolas" w:cs="Consolas"/>
          <w:color w:val="000000"/>
          <w:sz w:val="19"/>
          <w:szCs w:val="19"/>
        </w:rPr>
        <w:t xml:space="preserve"> : Button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hanges the feature of the button for what input bit it is automaticall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Bit { </w:t>
      </w:r>
      <w:r>
        <w:rPr>
          <w:rFonts w:ascii="Consolas" w:hAnsi="Consolas" w:cs="Consolas"/>
          <w:color w:val="0000FF"/>
          <w:sz w:val="19"/>
          <w:szCs w:val="19"/>
        </w:rPr>
        <w:t>get</w:t>
      </w:r>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_Bi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Bit = 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valu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tent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List[Input_ID].Input[Input_Port].Input_bit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List[Input_ID].Input[Input_Port].Input_bit = </w:t>
      </w:r>
      <w:r>
        <w:rPr>
          <w:rFonts w:ascii="Consolas" w:hAnsi="Consolas" w:cs="Consolas"/>
          <w:color w:val="0000FF"/>
          <w:sz w:val="19"/>
          <w:szCs w:val="19"/>
        </w:rPr>
        <w:t>tru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tent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e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List[Input_ID].Gate_Output_Calc();</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Gate_Class&gt; _Gate_List = </w:t>
      </w:r>
      <w:r>
        <w:rPr>
          <w:rFonts w:ascii="Consolas" w:hAnsi="Consolas" w:cs="Consolas"/>
          <w:color w:val="0000FF"/>
          <w:sz w:val="19"/>
          <w:szCs w:val="19"/>
        </w:rPr>
        <w:t>new</w:t>
      </w:r>
      <w:r>
        <w:rPr>
          <w:rFonts w:ascii="Consolas" w:hAnsi="Consolas" w:cs="Consolas"/>
          <w:color w:val="000000"/>
          <w:sz w:val="19"/>
          <w:szCs w:val="19"/>
        </w:rPr>
        <w:t xml:space="preserve"> List&lt;Gate_Class&g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Input_Button</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ID, </w:t>
      </w:r>
      <w:r>
        <w:rPr>
          <w:rFonts w:ascii="Consolas" w:hAnsi="Consolas" w:cs="Consolas"/>
          <w:color w:val="0000FF"/>
          <w:sz w:val="19"/>
          <w:szCs w:val="19"/>
        </w:rPr>
        <w:t>int</w:t>
      </w:r>
      <w:r>
        <w:rPr>
          <w:rFonts w:ascii="Consolas" w:hAnsi="Consolas" w:cs="Consolas"/>
          <w:color w:val="000000"/>
          <w:sz w:val="19"/>
          <w:szCs w:val="19"/>
        </w:rPr>
        <w:t xml:space="preserve"> Port_Num, List&lt;Gate_Class&gt; Gate_List, Canvas_Class Sub_Canvas, MainWindow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Gate_List = Gat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ID =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Port = Por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Children.Add(</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ack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tent = 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Height = 2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idth = 2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make this bit depend. So when the bit variable changes so does everything 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OnCli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it = !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lign_Box(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hold = _MainWind.Link_Input_Align(Gate, In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_Y(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_Y(</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Left(</w:t>
      </w:r>
      <w:r>
        <w:rPr>
          <w:rFonts w:ascii="Consolas" w:hAnsi="Consolas" w:cs="Consolas"/>
          <w:color w:val="0000FF"/>
          <w:sz w:val="19"/>
          <w:szCs w:val="19"/>
        </w:rPr>
        <w:t>this</w:t>
      </w:r>
      <w:r>
        <w:rPr>
          <w:rFonts w:ascii="Consolas" w:hAnsi="Consolas" w:cs="Consolas"/>
          <w:color w:val="000000"/>
          <w:sz w:val="19"/>
          <w:szCs w:val="19"/>
        </w:rPr>
        <w:t>, x-2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Top(</w:t>
      </w:r>
      <w:r>
        <w:rPr>
          <w:rFonts w:ascii="Consolas" w:hAnsi="Consolas" w:cs="Consolas"/>
          <w:color w:val="0000FF"/>
          <w:sz w:val="19"/>
          <w:szCs w:val="19"/>
        </w:rPr>
        <w:t>this</w:t>
      </w:r>
      <w:r>
        <w:rPr>
          <w:rFonts w:ascii="Consolas" w:hAnsi="Consolas" w:cs="Consolas"/>
          <w:color w:val="000000"/>
          <w:sz w:val="19"/>
          <w:szCs w:val="19"/>
        </w:rPr>
        <w:t>, y-1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8" w:name="_Toc35501738"/>
      <w:r>
        <w:t>Output Circle Class</w:t>
      </w:r>
      <w:bookmarkEnd w:id="48"/>
    </w:p>
    <w:p w:rsidR="001A13A9" w:rsidRDefault="001A13A9" w:rsidP="001A13A9">
      <w:r>
        <w:t>Unlike the input class the circle class couldn’t inherit the ellipsis class so it’s just a variable of the class. The Class also contains a label for easy reading and understanding of what all the different colour system uses. As there is 2 UI Elements and they are both variables a few more methods were required. It also needs less variables as storing the bit of the value is pointless as it isn’t separate from the gate bit it’s connected to.</w:t>
      </w:r>
    </w:p>
    <w:p w:rsidR="001A13A9" w:rsidRDefault="001A13A9" w:rsidP="001A13A9">
      <w:r>
        <w:t>For the custom setter of Bit it updates the visual of the circle and label to relate to the new value. Because this will most like happen during the simulation part of the program which is working in a different thread from the main thread which has all the access to the WPF objects it needs to send a dispatch invoke. It calls a method as everything in that method just sets a different UI part. Before it was 3 lines of dispatching to change the values one at a time but now it does them all at ones.</w:t>
      </w:r>
    </w:p>
    <w:p w:rsidR="001A13A9" w:rsidRDefault="001A13A9" w:rsidP="001A13A9">
      <w:r>
        <w:t>Add and Remove UI are methods because I had lots of repeated code where they were being removed or add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Output_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Ellipse Circle = </w:t>
      </w:r>
      <w:r>
        <w:rPr>
          <w:rFonts w:ascii="Consolas" w:hAnsi="Consolas" w:cs="Consolas"/>
          <w:color w:val="0000FF"/>
          <w:sz w:val="19"/>
          <w:szCs w:val="19"/>
        </w:rPr>
        <w:t>new</w:t>
      </w:r>
      <w:r>
        <w:rPr>
          <w:rFonts w:ascii="Consolas" w:hAnsi="Consolas" w:cs="Consolas"/>
          <w:color w:val="000000"/>
          <w:sz w:val="19"/>
          <w:szCs w:val="19"/>
        </w:rPr>
        <w:t xml:space="preserve"> Ellipse { Height = 20, Width = 20, Fill = Brushes.White, Stroke = Brushes.Black, StrokeThickness = 1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abel Output_Lab = </w:t>
      </w:r>
      <w:r>
        <w:rPr>
          <w:rFonts w:ascii="Consolas" w:hAnsi="Consolas" w:cs="Consolas"/>
          <w:color w:val="0000FF"/>
          <w:sz w:val="19"/>
          <w:szCs w:val="19"/>
        </w:rPr>
        <w:t>new</w:t>
      </w:r>
      <w:r>
        <w:rPr>
          <w:rFonts w:ascii="Consolas" w:hAnsi="Consolas" w:cs="Consolas"/>
          <w:color w:val="000000"/>
          <w:sz w:val="19"/>
          <w:szCs w:val="19"/>
        </w:rPr>
        <w:t xml:space="preserve"> Label { Content = </w:t>
      </w:r>
      <w:r>
        <w:rPr>
          <w:rFonts w:ascii="Consolas" w:hAnsi="Consolas" w:cs="Consolas"/>
          <w:color w:val="A31515"/>
          <w:sz w:val="19"/>
          <w:szCs w:val="19"/>
        </w:rPr>
        <w:t>"0"</w:t>
      </w:r>
      <w:r>
        <w:rPr>
          <w:rFonts w:ascii="Consolas" w:hAnsi="Consolas" w:cs="Consolas"/>
          <w:color w:val="000000"/>
          <w:sz w:val="19"/>
          <w:szCs w:val="19"/>
        </w:rPr>
        <w:t>, Width = 16, Height = 29, Foreground = Brushes.Blac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Output_Circle</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ID, </w:t>
      </w:r>
      <w:r>
        <w:rPr>
          <w:rFonts w:ascii="Consolas" w:hAnsi="Consolas" w:cs="Consolas"/>
          <w:color w:val="0000FF"/>
          <w:sz w:val="19"/>
          <w:szCs w:val="19"/>
        </w:rPr>
        <w:t>int</w:t>
      </w:r>
      <w:r>
        <w:rPr>
          <w:rFonts w:ascii="Consolas" w:hAnsi="Consolas" w:cs="Consolas"/>
          <w:color w:val="000000"/>
          <w:sz w:val="19"/>
          <w:szCs w:val="19"/>
        </w:rPr>
        <w:t xml:space="preserve"> Port_Num, Canvas_Class Sub_Canvas,MainWindow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ID = 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Port = Por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Children.Add(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b_Canvas.Children.Add(Output_La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Bi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lue == </w:t>
      </w:r>
      <w:r>
        <w:rPr>
          <w:rFonts w:ascii="Consolas" w:hAnsi="Consolas" w:cs="Consolas"/>
          <w:color w:val="0000FF"/>
          <w:sz w:val="19"/>
          <w:szCs w:val="19"/>
        </w:rPr>
        <w:t>false</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Circle_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pplication.Current.Dispatcher.BeginInvoke(DispatcherPriority.Background, </w:t>
      </w:r>
      <w:r>
        <w:rPr>
          <w:rFonts w:ascii="Consolas" w:hAnsi="Consolas" w:cs="Consolas"/>
          <w:color w:val="0000FF"/>
          <w:sz w:val="19"/>
          <w:szCs w:val="19"/>
        </w:rPr>
        <w:t>new</w:t>
      </w:r>
      <w:r>
        <w:rPr>
          <w:rFonts w:ascii="Consolas" w:hAnsi="Consolas" w:cs="Consolas"/>
          <w:color w:val="000000"/>
          <w:sz w:val="19"/>
          <w:szCs w:val="19"/>
        </w:rPr>
        <w:t xml:space="preserve"> Action(() =&gt; Circle_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ircle_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ircle.Fill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Content = </w:t>
      </w:r>
      <w:r>
        <w:rPr>
          <w:rFonts w:ascii="Consolas" w:hAnsi="Consolas" w:cs="Consolas"/>
          <w:color w:val="A31515"/>
          <w:sz w:val="19"/>
          <w:szCs w:val="19"/>
        </w:rPr>
        <w:t>"0"</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ircle_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ircle.Fill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Foreground = Brushes.Whi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Lab.Content = </w:t>
      </w:r>
      <w:r>
        <w:rPr>
          <w:rFonts w:ascii="Consolas" w:hAnsi="Consolas" w:cs="Consolas"/>
          <w:color w:val="A31515"/>
          <w:sz w:val="19"/>
          <w:szCs w:val="19"/>
        </w:rPr>
        <w:t>"1"</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Canvas.Children.Add(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Canvas.Children.Add(Output_La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Canvas.Children.Remove(Circ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Sub_Canvas.Children.Remove(Output_Lab);</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lign_Circle(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hold = _MainWind.Link_Output_Align(Gate, Output_Por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_Y(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_Y(</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Left(Circle,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Top(Circle, y-1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Left(Output_Lab, x+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Top(Output_Lab, y-13);</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r>
        <w:rPr>
          <w:rFonts w:ascii="Consolas" w:hAnsi="Consolas" w:cs="Consolas"/>
          <w:color w:val="000000"/>
          <w:sz w:val="19"/>
          <w:szCs w:val="19"/>
        </w:rPr>
        <w:t xml:space="preserve">    }</w:t>
      </w:r>
    </w:p>
    <w:p w:rsidR="001A13A9" w:rsidRDefault="001A13A9" w:rsidP="00704B78">
      <w:pPr>
        <w:pStyle w:val="Heading2"/>
      </w:pPr>
      <w:bookmarkStart w:id="49" w:name="_Toc35501739"/>
      <w:r>
        <w:t>Line Class</w:t>
      </w:r>
      <w:bookmarkEnd w:id="49"/>
    </w:p>
    <w:p w:rsidR="001A13A9" w:rsidRDefault="001A13A9" w:rsidP="001A13A9">
      <w:r>
        <w:t>Line Class couldn’t inherit the WPF Line Class so it’s just a variable of the class. Like the same with Output Circle Class I have a label to let the user know what the output of the gate is.</w:t>
      </w:r>
    </w:p>
    <w:p w:rsidR="001A13A9" w:rsidRDefault="001A13A9" w:rsidP="001A13A9">
      <w:r>
        <w:t>All the rest of the variables are just to sort out the location and position of the line. The class doesn’t need to store any values because when the gate class updates the input of another class it will just go straight to it.</w:t>
      </w:r>
    </w:p>
    <w:p w:rsidR="001A13A9" w:rsidRDefault="001A13A9" w:rsidP="001A13A9">
      <w:r>
        <w:t>In the constructor it has an IF statement, this is because when you load a file and it creates a new line class it will try and alien the output port with a gate. But as the gates have to be added last when the file is created the method can’t find the gate that it’s connected to. So the ordering is different if it’s a new or loaded 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Lin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ne UI_Lin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ine { StrokeThickness = 4, Stroke = Brushes.Re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abel Line_Labl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w:t>
      </w:r>
      <w:r>
        <w:rPr>
          <w:rFonts w:ascii="Consolas" w:hAnsi="Consolas" w:cs="Consolas"/>
          <w:color w:val="0000FF"/>
          <w:sz w:val="19"/>
          <w:szCs w:val="19"/>
        </w:rPr>
        <w:t>new</w:t>
      </w:r>
      <w:r>
        <w:rPr>
          <w:rFonts w:ascii="Consolas" w:hAnsi="Consolas" w:cs="Consolas"/>
          <w:color w:val="000000"/>
          <w:sz w:val="19"/>
          <w:szCs w:val="19"/>
        </w:rPr>
        <w:t xml:space="preserve"> Label { Content = </w:t>
      </w:r>
      <w:r>
        <w:rPr>
          <w:rFonts w:ascii="Consolas" w:hAnsi="Consolas" w:cs="Consolas"/>
          <w:color w:val="A31515"/>
          <w:sz w:val="19"/>
          <w:szCs w:val="19"/>
        </w:rPr>
        <w:t>"0"</w:t>
      </w:r>
      <w:r>
        <w:rPr>
          <w:rFonts w:ascii="Consolas" w:hAnsi="Consolas" w:cs="Consolas"/>
          <w:color w:val="000000"/>
          <w:sz w:val="19"/>
          <w:szCs w:val="19"/>
        </w:rPr>
        <w:t>, Width = 16, Height = 29, Foreground = Brushes.Blac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Output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 = -1; </w:t>
      </w:r>
      <w:r>
        <w:rPr>
          <w:rFonts w:ascii="Consolas" w:hAnsi="Consolas" w:cs="Consolas"/>
          <w:color w:val="008000"/>
          <w:sz w:val="19"/>
          <w:szCs w:val="19"/>
        </w:rPr>
        <w:t>//this should only change if the gate type is the multiple output(type 7)</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nput_Nu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 = -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X1,Y1,  X2,  Y2;</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List&lt;Line_Class&gt; _Line_Li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Canvas_Class _Sub_Canva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MainWindow _MainWind { </w:t>
      </w:r>
      <w:r>
        <w:rPr>
          <w:rFonts w:ascii="Consolas" w:hAnsi="Consolas" w:cs="Consolas"/>
          <w:color w:val="0000FF"/>
          <w:sz w:val="19"/>
          <w:szCs w:val="19"/>
        </w:rPr>
        <w:t>get</w:t>
      </w:r>
      <w:r>
        <w:rPr>
          <w:rFonts w:ascii="Consolas" w:hAnsi="Consolas" w:cs="Consolas"/>
          <w:color w:val="000000"/>
          <w:sz w:val="19"/>
          <w:szCs w:val="19"/>
        </w:rPr>
        <w:t>;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ne_Class</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_Output_ID, Canvas_Class Sub_Canvas, MainWindow MainWind,</w:t>
      </w:r>
      <w:r>
        <w:rPr>
          <w:rFonts w:ascii="Consolas" w:hAnsi="Consolas" w:cs="Consolas"/>
          <w:color w:val="0000FF"/>
          <w:sz w:val="19"/>
          <w:szCs w:val="19"/>
        </w:rPr>
        <w:t>int</w:t>
      </w:r>
      <w:r>
        <w:rPr>
          <w:rFonts w:ascii="Consolas" w:hAnsi="Consolas" w:cs="Consolas"/>
          <w:color w:val="000000"/>
          <w:sz w:val="19"/>
          <w:szCs w:val="19"/>
        </w:rPr>
        <w:t xml:space="preserve"> _Input_ID,</w:t>
      </w:r>
      <w:r>
        <w:rPr>
          <w:rFonts w:ascii="Consolas" w:hAnsi="Consolas" w:cs="Consolas"/>
          <w:color w:val="0000FF"/>
          <w:sz w:val="19"/>
          <w:szCs w:val="19"/>
        </w:rPr>
        <w:t>bool</w:t>
      </w:r>
      <w:r>
        <w:rPr>
          <w:rFonts w:ascii="Consolas" w:hAnsi="Consolas" w:cs="Consolas"/>
          <w:color w:val="000000"/>
          <w:sz w:val="19"/>
          <w:szCs w:val="19"/>
        </w:rPr>
        <w:t xml:space="preserve"> New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Canvas = 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MainWind = MainWin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Canvas.Children.Add(UI_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Canvas.Children.Add(Line_Lab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ID = _Out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List = MainWind.Line_Lis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ck_Mou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put_ID = _Input_ID;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New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utput_Num = _Sub_Canvas.Link_Output_Vaildation(_Input_I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Track_Mous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int Pos = Mouse.GetPosition(_Sub_Canva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X2 = 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Y2 = 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2 = Pos.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Y2 = Pos.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e_Lab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1_Y1(</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X1 =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Y1 =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X2_Y2(</w:t>
      </w:r>
      <w:r>
        <w:rPr>
          <w:rFonts w:ascii="Consolas" w:hAnsi="Consolas" w:cs="Consolas"/>
          <w:color w:val="0000FF"/>
          <w:sz w:val="19"/>
          <w:szCs w:val="19"/>
        </w:rPr>
        <w:t>double</w:t>
      </w:r>
      <w:r>
        <w:rPr>
          <w:rFonts w:ascii="Consolas" w:hAnsi="Consolas" w:cs="Consolas"/>
          <w:color w:val="000000"/>
          <w:sz w:val="19"/>
          <w:szCs w:val="19"/>
        </w:rPr>
        <w:t xml:space="preserve"> X, </w:t>
      </w:r>
      <w:r>
        <w:rPr>
          <w:rFonts w:ascii="Consolas" w:hAnsi="Consolas" w:cs="Consolas"/>
          <w:color w:val="0000FF"/>
          <w:sz w:val="19"/>
          <w:szCs w:val="19"/>
        </w:rPr>
        <w:t>double</w:t>
      </w:r>
      <w:r>
        <w:rPr>
          <w:rFonts w:ascii="Consolas" w:hAnsi="Consolas" w:cs="Consolas"/>
          <w:color w:val="000000"/>
          <w:sz w:val="19"/>
          <w:szCs w:val="19"/>
        </w:rPr>
        <w:t xml:space="preserv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X2 =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Y2 =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ove_Lab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X = (X2 - X1)/2 - 5+X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Y = (Y2 - Y1)/2 - 23+Y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Left(Line_Lable, X);</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nvas.SetTop(Line_Lable, Y);</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hange this so that the values are generic and then just have it so that the X and Y coords are changed directly and don't need the method to do it.(A lot of work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k_Input_Align_Line(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hold = _MainWind.Link_Input_Align(Gate, In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2_Y2(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2 = hold[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Y2 =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e_Lab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ink_Output_Align_Line(Gate_Class Gat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hold = _MainWind.Link_Output_Align(Gate, Output_Num);</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ange_X1_Y1(hold[0],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1 = hold[0];</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Y1 = hold[1];</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e_Label();</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Canvas.Children.Remove(UI_Lin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Sub_Canvas.Children.Remove(Line_Lable);</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emove_Class()</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Remove_UI();</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ine_List.Remove(</w:t>
      </w:r>
      <w:r>
        <w:rPr>
          <w:rFonts w:ascii="Consolas" w:hAnsi="Consolas" w:cs="Consolas"/>
          <w:color w:val="0000FF"/>
          <w:sz w:val="19"/>
          <w:szCs w:val="19"/>
        </w:rPr>
        <w:t>this</w:t>
      </w:r>
      <w:r>
        <w:rPr>
          <w:rFonts w:ascii="Consolas" w:hAnsi="Consolas" w:cs="Consolas"/>
          <w:color w:val="000000"/>
          <w:sz w:val="19"/>
          <w:szCs w:val="19"/>
        </w:rPr>
        <w:t>);</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UI_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Stroke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able.Foreground = Brushes.Black;</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ange_UI_R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I_Line.Stroke = Brushes.R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ne_Lable.Foreground = Brushes.Red;</w:t>
      </w:r>
    </w:p>
    <w:p w:rsidR="001A13A9" w:rsidRDefault="001A13A9" w:rsidP="001A13A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A13A9" w:rsidRDefault="001A13A9" w:rsidP="001A13A9">
      <w:r>
        <w:rPr>
          <w:rFonts w:ascii="Consolas" w:hAnsi="Consolas" w:cs="Consolas"/>
          <w:color w:val="000000"/>
          <w:sz w:val="19"/>
          <w:szCs w:val="19"/>
        </w:rPr>
        <w:t xml:space="preserve">    }</w:t>
      </w:r>
    </w:p>
    <w:p w:rsidR="001A13A9" w:rsidRPr="003E5C38" w:rsidRDefault="001A13A9" w:rsidP="001A13A9"/>
    <w:p w:rsidR="00191E6F" w:rsidRDefault="00191E6F" w:rsidP="00191E6F">
      <w:r>
        <w:br w:type="page"/>
      </w:r>
    </w:p>
    <w:p w:rsidR="00191E6F" w:rsidRDefault="00191E6F" w:rsidP="00704B78">
      <w:pPr>
        <w:pStyle w:val="Heading1"/>
        <w:sectPr w:rsidR="00191E6F" w:rsidSect="00760F94">
          <w:pgSz w:w="11906" w:h="16838"/>
          <w:pgMar w:top="1440" w:right="1440" w:bottom="1440" w:left="1440" w:header="708" w:footer="708" w:gutter="0"/>
          <w:pgNumType w:start="0"/>
          <w:cols w:space="708"/>
          <w:titlePg/>
          <w:docGrid w:linePitch="360"/>
        </w:sectPr>
      </w:pPr>
    </w:p>
    <w:p w:rsidR="001A13A9" w:rsidRDefault="001A13A9" w:rsidP="00704B78">
      <w:pPr>
        <w:pStyle w:val="Heading1"/>
      </w:pPr>
      <w:bookmarkStart w:id="50" w:name="_Toc35501740"/>
      <w:r w:rsidRPr="00BB43C2">
        <w:lastRenderedPageBreak/>
        <w:t>Testing</w:t>
      </w:r>
      <w:bookmarkEnd w:id="50"/>
    </w:p>
    <w:p w:rsidR="00FB3E47" w:rsidRDefault="00FB3E47" w:rsidP="00FB3E47">
      <w:pPr>
        <w:pStyle w:val="Heading2"/>
      </w:pPr>
      <w:bookmarkStart w:id="51" w:name="_Toc35501741"/>
      <w:r>
        <w:t>How I’m proceeding with the testing</w:t>
      </w:r>
      <w:bookmarkEnd w:id="51"/>
    </w:p>
    <w:p w:rsidR="00FB3E47" w:rsidRDefault="00FB3E47" w:rsidP="00FB3E47">
      <w:r>
        <w:t>Every test can be done on the main branch of the program</w:t>
      </w:r>
      <w:r w:rsidR="00787EE8">
        <w:t xml:space="preserve"> and did not require a dev/debug branch. I conducted my test by following a set of processes each time.</w:t>
      </w:r>
    </w:p>
    <w:p w:rsidR="00787EE8" w:rsidRDefault="00787EE8" w:rsidP="00787EE8">
      <w:pPr>
        <w:pStyle w:val="ListParagraph"/>
        <w:numPr>
          <w:ilvl w:val="0"/>
          <w:numId w:val="28"/>
        </w:numPr>
      </w:pPr>
      <w:r>
        <w:t>Opened up a new program for each test in debug mode in VS (This is allows you to look at variables and the program can have break points. Not an actual debug version of the program)</w:t>
      </w:r>
    </w:p>
    <w:p w:rsidR="00787EE8" w:rsidRDefault="00787EE8" w:rsidP="00787EE8">
      <w:pPr>
        <w:pStyle w:val="ListParagraph"/>
        <w:numPr>
          <w:ilvl w:val="0"/>
          <w:numId w:val="28"/>
        </w:numPr>
      </w:pPr>
      <w:r>
        <w:t>Conduct the test</w:t>
      </w:r>
    </w:p>
    <w:p w:rsidR="00787EE8" w:rsidRDefault="00787EE8" w:rsidP="00787EE8">
      <w:pPr>
        <w:pStyle w:val="ListParagraph"/>
        <w:numPr>
          <w:ilvl w:val="0"/>
          <w:numId w:val="28"/>
        </w:numPr>
      </w:pPr>
      <w:r>
        <w:t>If needed would add break points to provide time for screenshots or if need to inspect value</w:t>
      </w:r>
    </w:p>
    <w:p w:rsidR="00787EE8" w:rsidRDefault="00787EE8" w:rsidP="00787EE8">
      <w:pPr>
        <w:pStyle w:val="ListParagraph"/>
        <w:numPr>
          <w:ilvl w:val="0"/>
          <w:numId w:val="28"/>
        </w:numPr>
      </w:pPr>
      <w:r>
        <w:t>Close it down through the program and not VS</w:t>
      </w:r>
    </w:p>
    <w:p w:rsidR="00787EE8" w:rsidRDefault="00787EE8" w:rsidP="00787EE8">
      <w:r>
        <w:t>I choose this approach as it meant every test was independent from each other and to make sure the settings are the same for every test. There are exceptions for if a test requires previous user inputs to conduct it.</w:t>
      </w:r>
    </w:p>
    <w:p w:rsidR="00787EE8" w:rsidRDefault="00787EE8" w:rsidP="00787EE8">
      <w:r>
        <w:t>The aims of the test is to remove any points in the program that could cause an error or a bug. As there is a limited number of points where the user can input it’s mostly bug checking and making sure each function works as expected.</w:t>
      </w:r>
    </w:p>
    <w:p w:rsidR="00787EE8" w:rsidRDefault="00787EE8" w:rsidP="00787EE8">
      <w:r>
        <w:t>For erroneous data I would test it for data shouldn’t be inputted and see how the program reacts</w:t>
      </w:r>
      <w:r w:rsidR="00341421">
        <w:t>.</w:t>
      </w:r>
    </w:p>
    <w:p w:rsidR="00341421" w:rsidRDefault="00341421" w:rsidP="00787EE8">
      <w:r>
        <w:t>Boundary test if it’s on the GUI I will check each of the corners to test its response. It’s hard to screen shot all 8 combinations but I was honest in the testing.</w:t>
      </w:r>
    </w:p>
    <w:p w:rsidR="00341421" w:rsidRDefault="00341421" w:rsidP="00787EE8">
      <w:r>
        <w:t>Black box testing is the main testing in my program as there isn’t a lot of places that the user can input the wrong this. For this I know what the program is supposed to do and then test that it does the right response.</w:t>
      </w:r>
    </w:p>
    <w:p w:rsidR="00341421" w:rsidRDefault="0025280C" w:rsidP="00787EE8">
      <w:r>
        <w:t>Test 5, 6, 9 and 10 covers the SMART criteria for this project.</w:t>
      </w:r>
    </w:p>
    <w:p w:rsidR="00341421" w:rsidRPr="00FB3E47" w:rsidRDefault="00341421" w:rsidP="00787EE8"/>
    <w:p w:rsidR="00FB3E47" w:rsidRPr="00FB3E47" w:rsidRDefault="00FB3E47" w:rsidP="00FB3E47">
      <w:pPr>
        <w:pStyle w:val="Heading2"/>
      </w:pPr>
      <w:bookmarkStart w:id="52" w:name="_Toc35501742"/>
      <w:r>
        <w:lastRenderedPageBreak/>
        <w:t>Table of test</w:t>
      </w:r>
      <w:bookmarkEnd w:id="52"/>
    </w:p>
    <w:tbl>
      <w:tblPr>
        <w:tblStyle w:val="TableGrid"/>
        <w:tblW w:w="0" w:type="auto"/>
        <w:tblLayout w:type="fixed"/>
        <w:tblLook w:val="04A0" w:firstRow="1" w:lastRow="0" w:firstColumn="1" w:lastColumn="0" w:noHBand="0" w:noVBand="1"/>
      </w:tblPr>
      <w:tblGrid>
        <w:gridCol w:w="628"/>
        <w:gridCol w:w="927"/>
        <w:gridCol w:w="5386"/>
        <w:gridCol w:w="1418"/>
        <w:gridCol w:w="1275"/>
        <w:gridCol w:w="993"/>
        <w:gridCol w:w="2551"/>
      </w:tblGrid>
      <w:tr w:rsidR="001A13A9" w:rsidTr="001A13A9">
        <w:tc>
          <w:tcPr>
            <w:tcW w:w="628" w:type="dxa"/>
          </w:tcPr>
          <w:p w:rsidR="001A13A9" w:rsidRDefault="001A13A9" w:rsidP="001A13A9">
            <w:r>
              <w:t>Test No</w:t>
            </w:r>
          </w:p>
        </w:tc>
        <w:tc>
          <w:tcPr>
            <w:tcW w:w="927" w:type="dxa"/>
          </w:tcPr>
          <w:p w:rsidR="001A13A9" w:rsidRDefault="001A13A9" w:rsidP="001A13A9">
            <w:r>
              <w:t>Type of data</w:t>
            </w:r>
          </w:p>
        </w:tc>
        <w:tc>
          <w:tcPr>
            <w:tcW w:w="5386" w:type="dxa"/>
          </w:tcPr>
          <w:p w:rsidR="001A13A9" w:rsidRDefault="001A13A9" w:rsidP="001A13A9">
            <w:r>
              <w:t>Description</w:t>
            </w:r>
          </w:p>
        </w:tc>
        <w:tc>
          <w:tcPr>
            <w:tcW w:w="1418" w:type="dxa"/>
          </w:tcPr>
          <w:p w:rsidR="001A13A9" w:rsidRDefault="001A13A9" w:rsidP="001A13A9">
            <w:r>
              <w:t>Expected</w:t>
            </w:r>
          </w:p>
        </w:tc>
        <w:tc>
          <w:tcPr>
            <w:tcW w:w="1275" w:type="dxa"/>
          </w:tcPr>
          <w:p w:rsidR="001A13A9" w:rsidRDefault="001A13A9" w:rsidP="001A13A9">
            <w:r>
              <w:t>Material Reference</w:t>
            </w:r>
          </w:p>
        </w:tc>
        <w:tc>
          <w:tcPr>
            <w:tcW w:w="993" w:type="dxa"/>
          </w:tcPr>
          <w:p w:rsidR="001A13A9" w:rsidRDefault="001A13A9" w:rsidP="001A13A9">
            <w:pPr>
              <w:tabs>
                <w:tab w:val="left" w:pos="1250"/>
              </w:tabs>
            </w:pPr>
            <w:r>
              <w:t>Passed/Failed</w:t>
            </w:r>
          </w:p>
        </w:tc>
        <w:tc>
          <w:tcPr>
            <w:tcW w:w="2551" w:type="dxa"/>
          </w:tcPr>
          <w:p w:rsidR="001A13A9" w:rsidRDefault="001A13A9" w:rsidP="001A13A9">
            <w:pPr>
              <w:tabs>
                <w:tab w:val="left" w:pos="1250"/>
              </w:tabs>
            </w:pPr>
            <w:r>
              <w:t>Notes</w:t>
            </w:r>
            <w:r>
              <w:tab/>
            </w:r>
          </w:p>
        </w:tc>
      </w:tr>
      <w:tr w:rsidR="001A13A9" w:rsidTr="001A13A9">
        <w:tc>
          <w:tcPr>
            <w:tcW w:w="628" w:type="dxa"/>
          </w:tcPr>
          <w:p w:rsidR="001A13A9" w:rsidRDefault="001A13A9" w:rsidP="001A13A9">
            <w:r>
              <w:t>1</w:t>
            </w:r>
          </w:p>
        </w:tc>
        <w:tc>
          <w:tcPr>
            <w:tcW w:w="927" w:type="dxa"/>
          </w:tcPr>
          <w:p w:rsidR="001A13A9" w:rsidRDefault="001A13A9" w:rsidP="001A13A9">
            <w:r>
              <w:t xml:space="preserve">Erroneous </w:t>
            </w:r>
          </w:p>
        </w:tc>
        <w:tc>
          <w:tcPr>
            <w:tcW w:w="5386" w:type="dxa"/>
          </w:tcPr>
          <w:p w:rsidR="001A13A9" w:rsidRDefault="001A13A9" w:rsidP="001A13A9">
            <w:r>
              <w:t>Simulator speed input box. Test its string input with multiple char values and see if it returns an exception error. Due to how the boxed is coded it will change to accept an invalid char but will reject it and change back to the old input.</w:t>
            </w:r>
          </w:p>
        </w:tc>
        <w:tc>
          <w:tcPr>
            <w:tcW w:w="1418" w:type="dxa"/>
          </w:tcPr>
          <w:p w:rsidR="001A13A9" w:rsidRDefault="001A13A9" w:rsidP="001A13A9">
            <w:r>
              <w:t>Only integer value in the box.</w:t>
            </w:r>
          </w:p>
        </w:tc>
        <w:tc>
          <w:tcPr>
            <w:tcW w:w="1275" w:type="dxa"/>
          </w:tcPr>
          <w:p w:rsidR="001A13A9" w:rsidRDefault="001A13A9" w:rsidP="001A13A9">
            <w:r>
              <w:t>1A</w:t>
            </w:r>
          </w:p>
        </w:tc>
        <w:tc>
          <w:tcPr>
            <w:tcW w:w="993" w:type="dxa"/>
          </w:tcPr>
          <w:p w:rsidR="001A13A9" w:rsidRDefault="001A13A9" w:rsidP="001A13A9">
            <w:pPr>
              <w:tabs>
                <w:tab w:val="left" w:pos="1250"/>
              </w:tabs>
            </w:pPr>
            <w:r>
              <w:t>Failed then passed</w:t>
            </w:r>
          </w:p>
        </w:tc>
        <w:tc>
          <w:tcPr>
            <w:tcW w:w="2551" w:type="dxa"/>
          </w:tcPr>
          <w:p w:rsidR="001A13A9" w:rsidRDefault="001A13A9" w:rsidP="001A13A9">
            <w:pPr>
              <w:tabs>
                <w:tab w:val="left" w:pos="1250"/>
              </w:tabs>
            </w:pPr>
            <w:r>
              <w:t>The boxed is programmed in a way so that if an invalid char is inputted it will go back to the previous valid input.</w:t>
            </w:r>
          </w:p>
          <w:p w:rsidR="001A13A9" w:rsidRDefault="001A13A9" w:rsidP="001A13A9">
            <w:pPr>
              <w:tabs>
                <w:tab w:val="left" w:pos="1250"/>
              </w:tabs>
            </w:pPr>
          </w:p>
          <w:p w:rsidR="001A13A9" w:rsidRDefault="001A13A9" w:rsidP="001A13A9">
            <w:pPr>
              <w:tabs>
                <w:tab w:val="left" w:pos="1250"/>
              </w:tabs>
            </w:pPr>
            <w:r>
              <w:t>Failed due to the value could be negative. Changed from int to Uint</w:t>
            </w:r>
          </w:p>
        </w:tc>
      </w:tr>
      <w:tr w:rsidR="001A13A9" w:rsidTr="001A13A9">
        <w:tc>
          <w:tcPr>
            <w:tcW w:w="628" w:type="dxa"/>
          </w:tcPr>
          <w:p w:rsidR="001A13A9" w:rsidRDefault="001A13A9" w:rsidP="001A13A9">
            <w:r>
              <w:t>2</w:t>
            </w:r>
          </w:p>
        </w:tc>
        <w:tc>
          <w:tcPr>
            <w:tcW w:w="927" w:type="dxa"/>
          </w:tcPr>
          <w:p w:rsidR="001A13A9" w:rsidRDefault="001A13A9" w:rsidP="001A13A9">
            <w:r>
              <w:t>Boundary</w:t>
            </w:r>
          </w:p>
        </w:tc>
        <w:tc>
          <w:tcPr>
            <w:tcW w:w="5386" w:type="dxa"/>
          </w:tcPr>
          <w:p w:rsidR="001A13A9" w:rsidRDefault="001A13A9" w:rsidP="001A13A9">
            <w:r>
              <w:t>Test the Border for adding a new gate to the canvas.</w:t>
            </w:r>
          </w:p>
          <w:p w:rsidR="001A13A9" w:rsidRDefault="001A13A9" w:rsidP="001A13A9"/>
          <w:p w:rsidR="001A13A9" w:rsidRDefault="001A13A9" w:rsidP="001A13A9">
            <w:r>
              <w:t>I’m going to drag and drop a rectangle in the middle of the canvas then drag and drop another off the canvas. Then going to move the canvas over to where the second rectangle would be added.</w:t>
            </w:r>
          </w:p>
        </w:tc>
        <w:tc>
          <w:tcPr>
            <w:tcW w:w="1418" w:type="dxa"/>
          </w:tcPr>
          <w:p w:rsidR="001A13A9" w:rsidRDefault="001A13A9" w:rsidP="001A13A9">
            <w:r>
              <w:t>When the rectangle is added off screen it should added to the canvas.</w:t>
            </w:r>
          </w:p>
        </w:tc>
        <w:tc>
          <w:tcPr>
            <w:tcW w:w="1275" w:type="dxa"/>
          </w:tcPr>
          <w:p w:rsidR="001A13A9" w:rsidRDefault="001A13A9" w:rsidP="001A13A9">
            <w:r>
              <w:t>2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3</w:t>
            </w:r>
          </w:p>
        </w:tc>
        <w:tc>
          <w:tcPr>
            <w:tcW w:w="927" w:type="dxa"/>
          </w:tcPr>
          <w:p w:rsidR="001A13A9" w:rsidRDefault="001A13A9" w:rsidP="001A13A9">
            <w:r>
              <w:t>Erroneous</w:t>
            </w:r>
          </w:p>
        </w:tc>
        <w:tc>
          <w:tcPr>
            <w:tcW w:w="5386" w:type="dxa"/>
          </w:tcPr>
          <w:p w:rsidR="001A13A9" w:rsidRDefault="001A13A9" w:rsidP="001A13A9">
            <w:r>
              <w:t xml:space="preserve">Testing the border of the canvas to make sure it is aligned correctly. </w:t>
            </w:r>
          </w:p>
        </w:tc>
        <w:tc>
          <w:tcPr>
            <w:tcW w:w="1418" w:type="dxa"/>
          </w:tcPr>
          <w:p w:rsidR="001A13A9" w:rsidRDefault="001A13A9" w:rsidP="001A13A9">
            <w:r>
              <w:t>Will remove if the cursor is not on the canvas.</w:t>
            </w:r>
          </w:p>
        </w:tc>
        <w:tc>
          <w:tcPr>
            <w:tcW w:w="1275" w:type="dxa"/>
          </w:tcPr>
          <w:p w:rsidR="001A13A9" w:rsidRDefault="001A13A9" w:rsidP="001A13A9">
            <w:r>
              <w:t xml:space="preserve">Tested as close as I could to each corner going around to the 4 quadrants </w:t>
            </w:r>
            <w:r>
              <w:lastRenderedPageBreak/>
              <w:t xml:space="preserve">and see if it will do the expected result. Passed the test.  </w:t>
            </w:r>
          </w:p>
        </w:tc>
        <w:tc>
          <w:tcPr>
            <w:tcW w:w="993" w:type="dxa"/>
          </w:tcPr>
          <w:p w:rsidR="001A13A9" w:rsidRDefault="001A13A9" w:rsidP="001A13A9">
            <w:pPr>
              <w:tabs>
                <w:tab w:val="left" w:pos="1250"/>
              </w:tabs>
            </w:pPr>
            <w:r>
              <w:lastRenderedPageBreak/>
              <w:t>Passed</w:t>
            </w:r>
          </w:p>
        </w:tc>
        <w:tc>
          <w:tcPr>
            <w:tcW w:w="2551" w:type="dxa"/>
          </w:tcPr>
          <w:p w:rsidR="001A13A9" w:rsidRDefault="001A13A9" w:rsidP="001A13A9">
            <w:pPr>
              <w:tabs>
                <w:tab w:val="left" w:pos="1250"/>
              </w:tabs>
            </w:pPr>
            <w:r>
              <w:t>Each quadrant of the corner was top left, top right, bottom left, bottom right.</w:t>
            </w:r>
          </w:p>
        </w:tc>
      </w:tr>
      <w:tr w:rsidR="001A13A9" w:rsidTr="001A13A9">
        <w:tc>
          <w:tcPr>
            <w:tcW w:w="628" w:type="dxa"/>
          </w:tcPr>
          <w:p w:rsidR="001A13A9" w:rsidRDefault="001A13A9" w:rsidP="001A13A9">
            <w:r>
              <w:t>4</w:t>
            </w:r>
          </w:p>
        </w:tc>
        <w:tc>
          <w:tcPr>
            <w:tcW w:w="927" w:type="dxa"/>
          </w:tcPr>
          <w:p w:rsidR="001A13A9" w:rsidRDefault="001A13A9" w:rsidP="001A13A9">
            <w:r>
              <w:t>Boundary</w:t>
            </w:r>
          </w:p>
        </w:tc>
        <w:tc>
          <w:tcPr>
            <w:tcW w:w="5386" w:type="dxa"/>
          </w:tcPr>
          <w:p w:rsidR="001A13A9" w:rsidRDefault="001A13A9" w:rsidP="001A13A9">
            <w:r>
              <w:t>Testing overlap of gates. Will add 1 gate to the canvas. Will create a new one and see if it gets deleted when there is an overlap.</w:t>
            </w:r>
          </w:p>
        </w:tc>
        <w:tc>
          <w:tcPr>
            <w:tcW w:w="1418" w:type="dxa"/>
          </w:tcPr>
          <w:p w:rsidR="001A13A9" w:rsidRDefault="001A13A9" w:rsidP="001A13A9">
            <w:r>
              <w:t>If any corners overlap it will get deleted.</w:t>
            </w:r>
          </w:p>
        </w:tc>
        <w:tc>
          <w:tcPr>
            <w:tcW w:w="1275" w:type="dxa"/>
          </w:tcPr>
          <w:p w:rsidR="001A13A9" w:rsidRDefault="001A13A9" w:rsidP="001A13A9">
            <w:r>
              <w:t>3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Did it for each corner(bottom right with top left, top right with bottom left, top left with bottom right,  bottom left with top right)</w:t>
            </w:r>
          </w:p>
        </w:tc>
      </w:tr>
      <w:tr w:rsidR="001A13A9" w:rsidTr="001A13A9">
        <w:tc>
          <w:tcPr>
            <w:tcW w:w="628" w:type="dxa"/>
          </w:tcPr>
          <w:p w:rsidR="001A13A9" w:rsidRDefault="001A13A9" w:rsidP="001A13A9">
            <w:r>
              <w:t>5</w:t>
            </w:r>
          </w:p>
        </w:tc>
        <w:tc>
          <w:tcPr>
            <w:tcW w:w="927" w:type="dxa"/>
          </w:tcPr>
          <w:p w:rsidR="001A13A9" w:rsidRDefault="001A13A9" w:rsidP="001A13A9">
            <w:r>
              <w:t>Black Box Testing</w:t>
            </w:r>
          </w:p>
        </w:tc>
        <w:tc>
          <w:tcPr>
            <w:tcW w:w="5386" w:type="dxa"/>
          </w:tcPr>
          <w:p w:rsidR="001A13A9" w:rsidRDefault="001A13A9" w:rsidP="001A13A9">
            <w:r>
              <w:t>Gate Calculation</w:t>
            </w:r>
          </w:p>
        </w:tc>
        <w:tc>
          <w:tcPr>
            <w:tcW w:w="1418" w:type="dxa"/>
          </w:tcPr>
          <w:p w:rsidR="001A13A9" w:rsidRDefault="001A13A9" w:rsidP="001A13A9">
            <w:r>
              <w:t>Each gate will have the correct output for their gate type</w:t>
            </w:r>
          </w:p>
        </w:tc>
        <w:tc>
          <w:tcPr>
            <w:tcW w:w="1275" w:type="dxa"/>
          </w:tcPr>
          <w:p w:rsidR="001A13A9" w:rsidRDefault="001A13A9" w:rsidP="001A13A9">
            <w:r>
              <w:t>4A</w:t>
            </w:r>
          </w:p>
        </w:tc>
        <w:tc>
          <w:tcPr>
            <w:tcW w:w="993" w:type="dxa"/>
          </w:tcPr>
          <w:p w:rsidR="001A13A9" w:rsidRDefault="001A13A9" w:rsidP="001A13A9">
            <w:pPr>
              <w:tabs>
                <w:tab w:val="left" w:pos="1250"/>
              </w:tabs>
            </w:pPr>
            <w:r>
              <w:t>Failed then passed</w:t>
            </w:r>
          </w:p>
        </w:tc>
        <w:tc>
          <w:tcPr>
            <w:tcW w:w="2551" w:type="dxa"/>
          </w:tcPr>
          <w:p w:rsidR="001A13A9" w:rsidRDefault="001A13A9" w:rsidP="001A13A9">
            <w:pPr>
              <w:tabs>
                <w:tab w:val="left" w:pos="1250"/>
              </w:tabs>
            </w:pPr>
            <w:r>
              <w:t>In the xor and Xnor gate I tried using a different type of syntax to make the code more efficient but it didn’t work. Just syntax error.</w:t>
            </w:r>
          </w:p>
        </w:tc>
      </w:tr>
      <w:tr w:rsidR="001A13A9" w:rsidTr="001A13A9">
        <w:tc>
          <w:tcPr>
            <w:tcW w:w="628" w:type="dxa"/>
          </w:tcPr>
          <w:p w:rsidR="001A13A9" w:rsidRDefault="001A13A9" w:rsidP="001A13A9">
            <w:r>
              <w:t>6A</w:t>
            </w:r>
          </w:p>
        </w:tc>
        <w:tc>
          <w:tcPr>
            <w:tcW w:w="927" w:type="dxa"/>
          </w:tcPr>
          <w:p w:rsidR="001A13A9" w:rsidRDefault="001A13A9" w:rsidP="001A13A9">
            <w:r>
              <w:t>Error Checking</w:t>
            </w:r>
          </w:p>
        </w:tc>
        <w:tc>
          <w:tcPr>
            <w:tcW w:w="5386" w:type="dxa"/>
          </w:tcPr>
          <w:p w:rsidR="001A13A9" w:rsidRDefault="001A13A9" w:rsidP="001A13A9">
            <w:r>
              <w:t>Lines with input and output. Testing to see if that they are correctly added and that line is added to port 2 instead of port 1.</w:t>
            </w:r>
          </w:p>
        </w:tc>
        <w:tc>
          <w:tcPr>
            <w:tcW w:w="1418" w:type="dxa"/>
          </w:tcPr>
          <w:p w:rsidR="001A13A9" w:rsidRDefault="001A13A9" w:rsidP="001A13A9">
            <w:r>
              <w:t xml:space="preserve">The line output port should be 1 and input port is 1. When adding the input and output buttons </w:t>
            </w:r>
            <w:r>
              <w:lastRenderedPageBreak/>
              <w:t>they should not overlap the line and for the different types of gate should change their set up.</w:t>
            </w:r>
          </w:p>
        </w:tc>
        <w:tc>
          <w:tcPr>
            <w:tcW w:w="1275" w:type="dxa"/>
          </w:tcPr>
          <w:p w:rsidR="001A13A9" w:rsidRDefault="001A13A9" w:rsidP="001A13A9">
            <w:r>
              <w:lastRenderedPageBreak/>
              <w:t>5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For the transformer with 3 output they overlap but not to the level where it’s restricted.</w:t>
            </w:r>
          </w:p>
        </w:tc>
      </w:tr>
      <w:tr w:rsidR="001A13A9" w:rsidTr="001A13A9">
        <w:tc>
          <w:tcPr>
            <w:tcW w:w="628" w:type="dxa"/>
          </w:tcPr>
          <w:p w:rsidR="001A13A9" w:rsidRDefault="001A13A9" w:rsidP="001A13A9">
            <w:r>
              <w:t>6B</w:t>
            </w:r>
          </w:p>
        </w:tc>
        <w:tc>
          <w:tcPr>
            <w:tcW w:w="927" w:type="dxa"/>
          </w:tcPr>
          <w:p w:rsidR="001A13A9" w:rsidRDefault="001A13A9" w:rsidP="001A13A9">
            <w:r>
              <w:t>Error Checking</w:t>
            </w:r>
          </w:p>
        </w:tc>
        <w:tc>
          <w:tcPr>
            <w:tcW w:w="5386" w:type="dxa"/>
          </w:tcPr>
          <w:p w:rsidR="001A13A9" w:rsidRDefault="001A13A9" w:rsidP="001A13A9">
            <w:r>
              <w:t>The lines should be able to be removed without effecting the gates.</w:t>
            </w:r>
          </w:p>
        </w:tc>
        <w:tc>
          <w:tcPr>
            <w:tcW w:w="1418" w:type="dxa"/>
          </w:tcPr>
          <w:p w:rsidR="001A13A9" w:rsidRDefault="001A13A9" w:rsidP="001A13A9">
            <w:r>
              <w:t>Just line is removed and the input buttons are in tack.</w:t>
            </w:r>
          </w:p>
        </w:tc>
        <w:tc>
          <w:tcPr>
            <w:tcW w:w="1275" w:type="dxa"/>
          </w:tcPr>
          <w:p w:rsidR="001A13A9" w:rsidRPr="00790FAE" w:rsidRDefault="001A13A9" w:rsidP="001A13A9">
            <w:r>
              <w:t>5B</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6C</w:t>
            </w:r>
          </w:p>
        </w:tc>
        <w:tc>
          <w:tcPr>
            <w:tcW w:w="927" w:type="dxa"/>
          </w:tcPr>
          <w:p w:rsidR="001A13A9" w:rsidRDefault="001A13A9" w:rsidP="001A13A9">
            <w:r>
              <w:t>Error Checking</w:t>
            </w:r>
          </w:p>
        </w:tc>
        <w:tc>
          <w:tcPr>
            <w:tcW w:w="5386" w:type="dxa"/>
          </w:tcPr>
          <w:p w:rsidR="001A13A9" w:rsidRDefault="001A13A9" w:rsidP="001A13A9">
            <w:r>
              <w:t>When all inputs are full(lines or input buttons)</w:t>
            </w:r>
          </w:p>
        </w:tc>
        <w:tc>
          <w:tcPr>
            <w:tcW w:w="1418" w:type="dxa"/>
          </w:tcPr>
          <w:p w:rsidR="001A13A9" w:rsidRDefault="001A13A9" w:rsidP="001A13A9">
            <w:r>
              <w:t>You shouldn’t be able to add another line.</w:t>
            </w:r>
          </w:p>
        </w:tc>
        <w:tc>
          <w:tcPr>
            <w:tcW w:w="1275" w:type="dxa"/>
          </w:tcPr>
          <w:p w:rsidR="001A13A9" w:rsidRDefault="001A13A9" w:rsidP="001A13A9">
            <w:r>
              <w:t>The line is removed.</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6D</w:t>
            </w:r>
          </w:p>
        </w:tc>
        <w:tc>
          <w:tcPr>
            <w:tcW w:w="927" w:type="dxa"/>
          </w:tcPr>
          <w:p w:rsidR="001A13A9" w:rsidRDefault="001A13A9" w:rsidP="001A13A9">
            <w:r>
              <w:t>Error Checking</w:t>
            </w:r>
          </w:p>
        </w:tc>
        <w:tc>
          <w:tcPr>
            <w:tcW w:w="5386" w:type="dxa"/>
          </w:tcPr>
          <w:p w:rsidR="001A13A9" w:rsidRDefault="001A13A9" w:rsidP="001A13A9">
            <w:r>
              <w:t>When all outputs are full</w:t>
            </w:r>
          </w:p>
        </w:tc>
        <w:tc>
          <w:tcPr>
            <w:tcW w:w="1418" w:type="dxa"/>
          </w:tcPr>
          <w:p w:rsidR="001A13A9" w:rsidRDefault="001A13A9" w:rsidP="001A13A9">
            <w:r>
              <w:t>The line shouldn’t even be created in the first place</w:t>
            </w:r>
          </w:p>
        </w:tc>
        <w:tc>
          <w:tcPr>
            <w:tcW w:w="1275" w:type="dxa"/>
          </w:tcPr>
          <w:p w:rsidR="001A13A9" w:rsidRDefault="001A13A9" w:rsidP="001A13A9">
            <w:r>
              <w:t>The line doesn’t even get added to the canvas</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6E</w:t>
            </w:r>
          </w:p>
        </w:tc>
        <w:tc>
          <w:tcPr>
            <w:tcW w:w="927" w:type="dxa"/>
          </w:tcPr>
          <w:p w:rsidR="001A13A9" w:rsidRDefault="001A13A9" w:rsidP="001A13A9">
            <w:r>
              <w:t>Error Checking</w:t>
            </w:r>
          </w:p>
        </w:tc>
        <w:tc>
          <w:tcPr>
            <w:tcW w:w="5386" w:type="dxa"/>
          </w:tcPr>
          <w:p w:rsidR="001A13A9" w:rsidRDefault="001A13A9" w:rsidP="001A13A9">
            <w:r>
              <w:t>When only parts of the inputs are full</w:t>
            </w:r>
          </w:p>
        </w:tc>
        <w:tc>
          <w:tcPr>
            <w:tcW w:w="1418" w:type="dxa"/>
          </w:tcPr>
          <w:p w:rsidR="001A13A9" w:rsidRDefault="001A13A9" w:rsidP="001A13A9">
            <w:r>
              <w:t xml:space="preserve">If the port is full it should be added to </w:t>
            </w:r>
            <w:r>
              <w:lastRenderedPageBreak/>
              <w:t>the next available port.</w:t>
            </w:r>
          </w:p>
        </w:tc>
        <w:tc>
          <w:tcPr>
            <w:tcW w:w="1275" w:type="dxa"/>
          </w:tcPr>
          <w:p w:rsidR="001A13A9" w:rsidRDefault="001A13A9" w:rsidP="001A13A9">
            <w:r>
              <w:lastRenderedPageBreak/>
              <w:t>5C</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6F</w:t>
            </w:r>
          </w:p>
        </w:tc>
        <w:tc>
          <w:tcPr>
            <w:tcW w:w="927" w:type="dxa"/>
          </w:tcPr>
          <w:p w:rsidR="001A13A9" w:rsidRDefault="001A13A9" w:rsidP="001A13A9">
            <w:r>
              <w:t>Error Checking</w:t>
            </w:r>
          </w:p>
        </w:tc>
        <w:tc>
          <w:tcPr>
            <w:tcW w:w="5386" w:type="dxa"/>
          </w:tcPr>
          <w:p w:rsidR="001A13A9" w:rsidRDefault="001A13A9" w:rsidP="001A13A9">
            <w:r>
              <w:t>When the gates are moved</w:t>
            </w:r>
          </w:p>
        </w:tc>
        <w:tc>
          <w:tcPr>
            <w:tcW w:w="1418" w:type="dxa"/>
          </w:tcPr>
          <w:p w:rsidR="001A13A9" w:rsidRDefault="001A13A9" w:rsidP="001A13A9">
            <w:r>
              <w:t>All Inputs outputs and lines should track the movement of the gate when in movement and when placed down.</w:t>
            </w:r>
          </w:p>
        </w:tc>
        <w:tc>
          <w:tcPr>
            <w:tcW w:w="1275" w:type="dxa"/>
          </w:tcPr>
          <w:p w:rsidR="001A13A9" w:rsidRDefault="001A13A9" w:rsidP="001A13A9">
            <w:r>
              <w:t>5D</w:t>
            </w:r>
          </w:p>
          <w:p w:rsidR="001A13A9" w:rsidRDefault="001A13A9" w:rsidP="001A13A9"/>
          <w:p w:rsidR="001A13A9" w:rsidRDefault="001A13A9" w:rsidP="001A13A9">
            <w:r>
              <w:t>Tracks gate when moving.</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The label for the line (which is 0) should also move directly in the middle of the line which it does.</w:t>
            </w:r>
          </w:p>
        </w:tc>
      </w:tr>
      <w:tr w:rsidR="001A13A9" w:rsidTr="001A13A9">
        <w:tc>
          <w:tcPr>
            <w:tcW w:w="628" w:type="dxa"/>
          </w:tcPr>
          <w:p w:rsidR="001A13A9" w:rsidRDefault="001A13A9" w:rsidP="001A13A9">
            <w:r>
              <w:t>7</w:t>
            </w:r>
          </w:p>
        </w:tc>
        <w:tc>
          <w:tcPr>
            <w:tcW w:w="927" w:type="dxa"/>
          </w:tcPr>
          <w:p w:rsidR="001A13A9" w:rsidRDefault="001A13A9" w:rsidP="001A13A9">
            <w:r>
              <w:t>Boundary</w:t>
            </w:r>
          </w:p>
        </w:tc>
        <w:tc>
          <w:tcPr>
            <w:tcW w:w="5386" w:type="dxa"/>
          </w:tcPr>
          <w:p w:rsidR="001A13A9" w:rsidRDefault="001A13A9" w:rsidP="001A13A9">
            <w:r>
              <w:t>When a gate is already placed and is dragged over another rectangle.</w:t>
            </w:r>
          </w:p>
        </w:tc>
        <w:tc>
          <w:tcPr>
            <w:tcW w:w="1418" w:type="dxa"/>
          </w:tcPr>
          <w:p w:rsidR="001A13A9" w:rsidRDefault="001A13A9" w:rsidP="001A13A9">
            <w:r>
              <w:t>It should return to the old position of the rectangle and so should it’s input and output.</w:t>
            </w:r>
          </w:p>
        </w:tc>
        <w:tc>
          <w:tcPr>
            <w:tcW w:w="1275" w:type="dxa"/>
          </w:tcPr>
          <w:p w:rsidR="001A13A9" w:rsidRDefault="001A13A9" w:rsidP="001A13A9">
            <w:r>
              <w:t>6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8</w:t>
            </w:r>
          </w:p>
        </w:tc>
        <w:tc>
          <w:tcPr>
            <w:tcW w:w="927" w:type="dxa"/>
          </w:tcPr>
          <w:p w:rsidR="001A13A9" w:rsidRDefault="001A13A9" w:rsidP="001A13A9">
            <w:r>
              <w:t>Error Checking</w:t>
            </w:r>
          </w:p>
        </w:tc>
        <w:tc>
          <w:tcPr>
            <w:tcW w:w="5386" w:type="dxa"/>
          </w:tcPr>
          <w:p w:rsidR="001A13A9" w:rsidRDefault="001A13A9" w:rsidP="001A13A9">
            <w:r>
              <w:t>System clean up</w:t>
            </w:r>
          </w:p>
        </w:tc>
        <w:tc>
          <w:tcPr>
            <w:tcW w:w="1418" w:type="dxa"/>
          </w:tcPr>
          <w:p w:rsidR="001A13A9" w:rsidRDefault="001A13A9" w:rsidP="001A13A9">
            <w:r>
              <w:t xml:space="preserve">Any Gates, Lines, input and output classes should be removed if </w:t>
            </w:r>
            <w:r>
              <w:lastRenderedPageBreak/>
              <w:t>they’re not being used anymore</w:t>
            </w:r>
          </w:p>
        </w:tc>
        <w:tc>
          <w:tcPr>
            <w:tcW w:w="1275" w:type="dxa"/>
          </w:tcPr>
          <w:p w:rsidR="001A13A9" w:rsidRDefault="001A13A9" w:rsidP="001A13A9">
            <w:r>
              <w:lastRenderedPageBreak/>
              <w:t>7A</w:t>
            </w:r>
          </w:p>
        </w:tc>
        <w:tc>
          <w:tcPr>
            <w:tcW w:w="993" w:type="dxa"/>
          </w:tcPr>
          <w:p w:rsidR="001A13A9" w:rsidRDefault="001A13A9" w:rsidP="001A13A9">
            <w:pPr>
              <w:tabs>
                <w:tab w:val="left" w:pos="1250"/>
              </w:tabs>
            </w:pPr>
            <w:r>
              <w:t>Failed then passed</w:t>
            </w:r>
          </w:p>
        </w:tc>
        <w:tc>
          <w:tcPr>
            <w:tcW w:w="2551" w:type="dxa"/>
          </w:tcPr>
          <w:p w:rsidR="001A13A9" w:rsidRDefault="001A13A9" w:rsidP="001A13A9">
            <w:pPr>
              <w:tabs>
                <w:tab w:val="left" w:pos="1250"/>
              </w:tabs>
            </w:pPr>
            <w:r>
              <w:t xml:space="preserve">Found a bug in the code when testing a partially hard system clean up where I was removing the object before decreasing all </w:t>
            </w:r>
            <w:r>
              <w:lastRenderedPageBreak/>
              <w:t xml:space="preserve">the other variables by 1. This worked for all values in the list which weren’t directly above it. So it’s not </w:t>
            </w:r>
            <w:r w:rsidRPr="00C7712F">
              <w:t>immediately</w:t>
            </w:r>
            <w:r>
              <w:t xml:space="preserve"> noticeable but if you keep making changes everything becomes out of line and will end in an out of range error.</w:t>
            </w:r>
          </w:p>
        </w:tc>
      </w:tr>
      <w:tr w:rsidR="001A13A9" w:rsidTr="001A13A9">
        <w:tc>
          <w:tcPr>
            <w:tcW w:w="628" w:type="dxa"/>
          </w:tcPr>
          <w:p w:rsidR="001A13A9" w:rsidRDefault="001A13A9" w:rsidP="001A13A9">
            <w:r>
              <w:lastRenderedPageBreak/>
              <w:t>9A</w:t>
            </w:r>
          </w:p>
        </w:tc>
        <w:tc>
          <w:tcPr>
            <w:tcW w:w="927" w:type="dxa"/>
          </w:tcPr>
          <w:p w:rsidR="001A13A9" w:rsidRDefault="001A13A9" w:rsidP="001A13A9">
            <w:r>
              <w:t>Black Box Test</w:t>
            </w:r>
          </w:p>
        </w:tc>
        <w:tc>
          <w:tcPr>
            <w:tcW w:w="5386" w:type="dxa"/>
          </w:tcPr>
          <w:p w:rsidR="001A13A9" w:rsidRDefault="001A13A9" w:rsidP="001A13A9">
            <w:r>
              <w:t>Saving a file under save as.</w:t>
            </w:r>
          </w:p>
        </w:tc>
        <w:tc>
          <w:tcPr>
            <w:tcW w:w="1418" w:type="dxa"/>
          </w:tcPr>
          <w:p w:rsidR="001A13A9" w:rsidRDefault="001A13A9" w:rsidP="001A13A9">
            <w:r>
              <w:t>File should be created</w:t>
            </w:r>
          </w:p>
        </w:tc>
        <w:tc>
          <w:tcPr>
            <w:tcW w:w="1275" w:type="dxa"/>
          </w:tcPr>
          <w:p w:rsidR="001A13A9" w:rsidRDefault="001A13A9" w:rsidP="001A13A9">
            <w:r>
              <w:t>8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9B</w:t>
            </w:r>
          </w:p>
        </w:tc>
        <w:tc>
          <w:tcPr>
            <w:tcW w:w="927" w:type="dxa"/>
          </w:tcPr>
          <w:p w:rsidR="001A13A9" w:rsidRDefault="001A13A9" w:rsidP="001A13A9">
            <w:r>
              <w:t>Black Box Test</w:t>
            </w:r>
          </w:p>
        </w:tc>
        <w:tc>
          <w:tcPr>
            <w:tcW w:w="5386" w:type="dxa"/>
          </w:tcPr>
          <w:p w:rsidR="001A13A9" w:rsidRDefault="001A13A9" w:rsidP="001A13A9">
            <w:r>
              <w:t xml:space="preserve">Load </w:t>
            </w:r>
            <w:r w:rsidR="00341421">
              <w:t>a valid s</w:t>
            </w:r>
            <w:r>
              <w:t>ave file.</w:t>
            </w:r>
          </w:p>
        </w:tc>
        <w:tc>
          <w:tcPr>
            <w:tcW w:w="1418" w:type="dxa"/>
          </w:tcPr>
          <w:p w:rsidR="001A13A9" w:rsidRDefault="001A13A9" w:rsidP="001A13A9">
            <w:r>
              <w:t>Layout of a flip flop circuit should be opened and loaded</w:t>
            </w:r>
          </w:p>
        </w:tc>
        <w:tc>
          <w:tcPr>
            <w:tcW w:w="1275" w:type="dxa"/>
          </w:tcPr>
          <w:p w:rsidR="001A13A9" w:rsidRDefault="001A13A9" w:rsidP="001A13A9">
            <w:r>
              <w:t>8B</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The input and output buttons do not alien correctly when added to the canvas. This can be fixed just by moving the gate slightly.</w:t>
            </w:r>
          </w:p>
        </w:tc>
      </w:tr>
      <w:tr w:rsidR="00341421" w:rsidTr="001A13A9">
        <w:tc>
          <w:tcPr>
            <w:tcW w:w="628" w:type="dxa"/>
          </w:tcPr>
          <w:p w:rsidR="00341421" w:rsidRDefault="00341421" w:rsidP="001A13A9">
            <w:r>
              <w:t>9C</w:t>
            </w:r>
          </w:p>
        </w:tc>
        <w:tc>
          <w:tcPr>
            <w:tcW w:w="927" w:type="dxa"/>
          </w:tcPr>
          <w:p w:rsidR="00341421" w:rsidRDefault="00341421" w:rsidP="001A13A9">
            <w:r>
              <w:t>Erroneous</w:t>
            </w:r>
          </w:p>
        </w:tc>
        <w:tc>
          <w:tcPr>
            <w:tcW w:w="5386" w:type="dxa"/>
          </w:tcPr>
          <w:p w:rsidR="00341421" w:rsidRDefault="00341421" w:rsidP="001A13A9">
            <w:r>
              <w:t xml:space="preserve">Load an invalid save file. </w:t>
            </w:r>
          </w:p>
        </w:tc>
        <w:tc>
          <w:tcPr>
            <w:tcW w:w="1418" w:type="dxa"/>
          </w:tcPr>
          <w:p w:rsidR="00341421" w:rsidRDefault="00341421" w:rsidP="001A13A9">
            <w:r>
              <w:t>Create a random text file and load it, should give an error</w:t>
            </w:r>
          </w:p>
        </w:tc>
        <w:tc>
          <w:tcPr>
            <w:tcW w:w="1275" w:type="dxa"/>
          </w:tcPr>
          <w:p w:rsidR="00341421" w:rsidRDefault="00341421" w:rsidP="001A13A9">
            <w:r>
              <w:t>8C</w:t>
            </w:r>
          </w:p>
        </w:tc>
        <w:tc>
          <w:tcPr>
            <w:tcW w:w="993" w:type="dxa"/>
          </w:tcPr>
          <w:p w:rsidR="00341421" w:rsidRDefault="00341421" w:rsidP="001A13A9">
            <w:pPr>
              <w:tabs>
                <w:tab w:val="left" w:pos="1250"/>
              </w:tabs>
            </w:pPr>
            <w:r>
              <w:t>Passed</w:t>
            </w:r>
          </w:p>
        </w:tc>
        <w:tc>
          <w:tcPr>
            <w:tcW w:w="2551" w:type="dxa"/>
          </w:tcPr>
          <w:p w:rsidR="00341421" w:rsidRDefault="00341421" w:rsidP="001A13A9">
            <w:pPr>
              <w:tabs>
                <w:tab w:val="left" w:pos="1250"/>
              </w:tabs>
            </w:pPr>
          </w:p>
        </w:tc>
      </w:tr>
      <w:tr w:rsidR="001A13A9" w:rsidTr="001A13A9">
        <w:tc>
          <w:tcPr>
            <w:tcW w:w="628" w:type="dxa"/>
          </w:tcPr>
          <w:p w:rsidR="001A13A9" w:rsidRDefault="00341421" w:rsidP="001A13A9">
            <w:r>
              <w:t>9D</w:t>
            </w:r>
          </w:p>
        </w:tc>
        <w:tc>
          <w:tcPr>
            <w:tcW w:w="927" w:type="dxa"/>
          </w:tcPr>
          <w:p w:rsidR="001A13A9" w:rsidRDefault="001A13A9" w:rsidP="001A13A9">
            <w:r>
              <w:t>Black Box Test</w:t>
            </w:r>
          </w:p>
        </w:tc>
        <w:tc>
          <w:tcPr>
            <w:tcW w:w="5386" w:type="dxa"/>
          </w:tcPr>
          <w:p w:rsidR="001A13A9" w:rsidRDefault="001A13A9" w:rsidP="001A13A9">
            <w:r>
              <w:t>New file</w:t>
            </w:r>
          </w:p>
        </w:tc>
        <w:tc>
          <w:tcPr>
            <w:tcW w:w="1418" w:type="dxa"/>
          </w:tcPr>
          <w:p w:rsidR="001A13A9" w:rsidRDefault="001A13A9" w:rsidP="001A13A9">
            <w:r>
              <w:t xml:space="preserve">Give you a message saying it’s going to be </w:t>
            </w:r>
            <w:r>
              <w:lastRenderedPageBreak/>
              <w:t>deleted then remove all variables.</w:t>
            </w:r>
          </w:p>
        </w:tc>
        <w:tc>
          <w:tcPr>
            <w:tcW w:w="1275" w:type="dxa"/>
          </w:tcPr>
          <w:p w:rsidR="001A13A9" w:rsidRDefault="00341421" w:rsidP="001A13A9">
            <w:r>
              <w:lastRenderedPageBreak/>
              <w:t>8D</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341421" w:rsidP="001A13A9">
            <w:r>
              <w:t>9E</w:t>
            </w:r>
          </w:p>
        </w:tc>
        <w:tc>
          <w:tcPr>
            <w:tcW w:w="927" w:type="dxa"/>
          </w:tcPr>
          <w:p w:rsidR="001A13A9" w:rsidRDefault="001A13A9" w:rsidP="001A13A9">
            <w:r>
              <w:t>Black Box Test</w:t>
            </w:r>
          </w:p>
        </w:tc>
        <w:tc>
          <w:tcPr>
            <w:tcW w:w="5386" w:type="dxa"/>
          </w:tcPr>
          <w:p w:rsidR="001A13A9" w:rsidRDefault="001A13A9" w:rsidP="001A13A9">
            <w:r>
              <w:t>Save File that’s already been saved</w:t>
            </w:r>
          </w:p>
        </w:tc>
        <w:tc>
          <w:tcPr>
            <w:tcW w:w="1418" w:type="dxa"/>
          </w:tcPr>
          <w:p w:rsidR="001A13A9" w:rsidRDefault="001A13A9" w:rsidP="001A13A9">
            <w:r>
              <w:t>Updates the file</w:t>
            </w:r>
          </w:p>
        </w:tc>
        <w:tc>
          <w:tcPr>
            <w:tcW w:w="1275" w:type="dxa"/>
          </w:tcPr>
          <w:p w:rsidR="001A13A9" w:rsidRDefault="00341421" w:rsidP="001A13A9">
            <w:r>
              <w:t>8E</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Date modified updated and change in file size due to new objects.</w:t>
            </w:r>
          </w:p>
        </w:tc>
      </w:tr>
      <w:tr w:rsidR="001A13A9" w:rsidTr="001A13A9">
        <w:tc>
          <w:tcPr>
            <w:tcW w:w="628" w:type="dxa"/>
          </w:tcPr>
          <w:p w:rsidR="001A13A9" w:rsidRDefault="00341421" w:rsidP="001A13A9">
            <w:r>
              <w:t>9F</w:t>
            </w:r>
          </w:p>
        </w:tc>
        <w:tc>
          <w:tcPr>
            <w:tcW w:w="927" w:type="dxa"/>
          </w:tcPr>
          <w:p w:rsidR="001A13A9" w:rsidRDefault="001A13A9" w:rsidP="001A13A9">
            <w:r>
              <w:t>Black Box Test</w:t>
            </w:r>
          </w:p>
        </w:tc>
        <w:tc>
          <w:tcPr>
            <w:tcW w:w="5386" w:type="dxa"/>
          </w:tcPr>
          <w:p w:rsidR="001A13A9" w:rsidRDefault="001A13A9" w:rsidP="001A13A9">
            <w:r>
              <w:t>Save File that hasn’t been saved already</w:t>
            </w:r>
          </w:p>
        </w:tc>
        <w:tc>
          <w:tcPr>
            <w:tcW w:w="1418" w:type="dxa"/>
          </w:tcPr>
          <w:p w:rsidR="001A13A9" w:rsidRDefault="001A13A9" w:rsidP="001A13A9">
            <w:r>
              <w:t>Should open Save AS method</w:t>
            </w:r>
          </w:p>
        </w:tc>
        <w:tc>
          <w:tcPr>
            <w:tcW w:w="1275" w:type="dxa"/>
          </w:tcPr>
          <w:p w:rsidR="001A13A9" w:rsidRDefault="00341421" w:rsidP="001A13A9">
            <w:r>
              <w:t>8F</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341421" w:rsidP="001A13A9">
            <w:r>
              <w:t>9G</w:t>
            </w:r>
          </w:p>
        </w:tc>
        <w:tc>
          <w:tcPr>
            <w:tcW w:w="927" w:type="dxa"/>
          </w:tcPr>
          <w:p w:rsidR="001A13A9" w:rsidRDefault="001A13A9" w:rsidP="001A13A9">
            <w:r>
              <w:t>Black Box Test</w:t>
            </w:r>
          </w:p>
        </w:tc>
        <w:tc>
          <w:tcPr>
            <w:tcW w:w="5386" w:type="dxa"/>
          </w:tcPr>
          <w:p w:rsidR="001A13A9" w:rsidRDefault="001A13A9" w:rsidP="001A13A9">
            <w:r>
              <w:t>Exit program button</w:t>
            </w:r>
          </w:p>
        </w:tc>
        <w:tc>
          <w:tcPr>
            <w:tcW w:w="1418" w:type="dxa"/>
          </w:tcPr>
          <w:p w:rsidR="001A13A9" w:rsidRDefault="001A13A9" w:rsidP="001A13A9">
            <w:r>
              <w:t>The programme should completely end.</w:t>
            </w:r>
          </w:p>
        </w:tc>
        <w:tc>
          <w:tcPr>
            <w:tcW w:w="1275" w:type="dxa"/>
          </w:tcPr>
          <w:p w:rsidR="001A13A9" w:rsidRDefault="001A13A9" w:rsidP="001A13A9">
            <w:r>
              <w:t>N/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10A</w:t>
            </w:r>
          </w:p>
        </w:tc>
        <w:tc>
          <w:tcPr>
            <w:tcW w:w="927" w:type="dxa"/>
          </w:tcPr>
          <w:p w:rsidR="001A13A9" w:rsidRDefault="001A13A9" w:rsidP="001A13A9">
            <w:r>
              <w:t>Black Box Test</w:t>
            </w:r>
          </w:p>
        </w:tc>
        <w:tc>
          <w:tcPr>
            <w:tcW w:w="5386" w:type="dxa"/>
          </w:tcPr>
          <w:p w:rsidR="001A13A9" w:rsidRDefault="001A13A9" w:rsidP="001A13A9">
            <w:r>
              <w:t>Running the simulator when the time delay is greater than 0.</w:t>
            </w:r>
          </w:p>
        </w:tc>
        <w:tc>
          <w:tcPr>
            <w:tcW w:w="1418" w:type="dxa"/>
          </w:tcPr>
          <w:p w:rsidR="001A13A9" w:rsidRDefault="001A13A9" w:rsidP="001A13A9">
            <w:r>
              <w:t>The First 2 gates should go red and then the And until it reaches the end which it then stops</w:t>
            </w:r>
          </w:p>
        </w:tc>
        <w:tc>
          <w:tcPr>
            <w:tcW w:w="1275" w:type="dxa"/>
          </w:tcPr>
          <w:p w:rsidR="001A13A9" w:rsidRDefault="001A13A9" w:rsidP="001A13A9">
            <w:r>
              <w:t>9A</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It has stopped at the end because the “Stop” Button has turned into a “Run” button again.</w:t>
            </w:r>
          </w:p>
        </w:tc>
      </w:tr>
      <w:tr w:rsidR="001A13A9" w:rsidTr="001A13A9">
        <w:tc>
          <w:tcPr>
            <w:tcW w:w="628" w:type="dxa"/>
          </w:tcPr>
          <w:p w:rsidR="001A13A9" w:rsidRDefault="001A13A9" w:rsidP="001A13A9">
            <w:r>
              <w:t xml:space="preserve">10B </w:t>
            </w:r>
          </w:p>
        </w:tc>
        <w:tc>
          <w:tcPr>
            <w:tcW w:w="927" w:type="dxa"/>
          </w:tcPr>
          <w:p w:rsidR="001A13A9" w:rsidRDefault="001A13A9" w:rsidP="001A13A9">
            <w:r>
              <w:t>Black Box Test</w:t>
            </w:r>
          </w:p>
        </w:tc>
        <w:tc>
          <w:tcPr>
            <w:tcW w:w="5386" w:type="dxa"/>
          </w:tcPr>
          <w:p w:rsidR="001A13A9" w:rsidRDefault="001A13A9" w:rsidP="001A13A9">
            <w:r>
              <w:t xml:space="preserve"> Running the simulator when the time delay is 0.</w:t>
            </w:r>
          </w:p>
        </w:tc>
        <w:tc>
          <w:tcPr>
            <w:tcW w:w="1418" w:type="dxa"/>
          </w:tcPr>
          <w:p w:rsidR="001A13A9" w:rsidRDefault="001A13A9" w:rsidP="001A13A9">
            <w:r>
              <w:t xml:space="preserve">The rectangles should go red and all the gates should </w:t>
            </w:r>
            <w:r>
              <w:lastRenderedPageBreak/>
              <w:t>change at once.</w:t>
            </w:r>
          </w:p>
        </w:tc>
        <w:tc>
          <w:tcPr>
            <w:tcW w:w="1275" w:type="dxa"/>
          </w:tcPr>
          <w:p w:rsidR="001A13A9" w:rsidRDefault="001A13A9" w:rsidP="001A13A9">
            <w:r>
              <w:lastRenderedPageBreak/>
              <w:t>9B</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1A13A9" w:rsidTr="001A13A9">
        <w:tc>
          <w:tcPr>
            <w:tcW w:w="628" w:type="dxa"/>
          </w:tcPr>
          <w:p w:rsidR="001A13A9" w:rsidRDefault="001A13A9" w:rsidP="001A13A9">
            <w:r>
              <w:t>10C</w:t>
            </w:r>
          </w:p>
        </w:tc>
        <w:tc>
          <w:tcPr>
            <w:tcW w:w="927" w:type="dxa"/>
          </w:tcPr>
          <w:p w:rsidR="001A13A9" w:rsidRDefault="001A13A9" w:rsidP="001A13A9">
            <w:r>
              <w:t>Black Box Test</w:t>
            </w:r>
          </w:p>
        </w:tc>
        <w:tc>
          <w:tcPr>
            <w:tcW w:w="5386" w:type="dxa"/>
          </w:tcPr>
          <w:p w:rsidR="001A13A9" w:rsidRDefault="001A13A9" w:rsidP="001A13A9">
            <w:r>
              <w:t>Running the simulator when there is a loop.</w:t>
            </w:r>
          </w:p>
        </w:tc>
        <w:tc>
          <w:tcPr>
            <w:tcW w:w="1418" w:type="dxa"/>
          </w:tcPr>
          <w:p w:rsidR="001A13A9" w:rsidRDefault="001A13A9" w:rsidP="001A13A9">
            <w:r>
              <w:t>The simulator should never reach an end.</w:t>
            </w:r>
          </w:p>
        </w:tc>
        <w:tc>
          <w:tcPr>
            <w:tcW w:w="1275" w:type="dxa"/>
          </w:tcPr>
          <w:p w:rsidR="001A13A9" w:rsidRDefault="001A13A9" w:rsidP="001A13A9">
            <w:r>
              <w:t>9C</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r>
              <w:t>When it’s 0 seconds the output will change as soon as the computer has worked it out so It will flash between 1 and 0 if it’s an alternating circuit.</w:t>
            </w:r>
          </w:p>
        </w:tc>
      </w:tr>
      <w:tr w:rsidR="001A13A9" w:rsidTr="001A13A9">
        <w:tc>
          <w:tcPr>
            <w:tcW w:w="628" w:type="dxa"/>
          </w:tcPr>
          <w:p w:rsidR="001A13A9" w:rsidRDefault="001A13A9" w:rsidP="001A13A9">
            <w:r>
              <w:t>10D</w:t>
            </w:r>
          </w:p>
        </w:tc>
        <w:tc>
          <w:tcPr>
            <w:tcW w:w="927" w:type="dxa"/>
          </w:tcPr>
          <w:p w:rsidR="001A13A9" w:rsidRDefault="001A13A9" w:rsidP="001A13A9">
            <w:r>
              <w:t>Black Box Test</w:t>
            </w:r>
          </w:p>
        </w:tc>
        <w:tc>
          <w:tcPr>
            <w:tcW w:w="5386" w:type="dxa"/>
          </w:tcPr>
          <w:p w:rsidR="001A13A9" w:rsidRDefault="001A13A9" w:rsidP="001A13A9">
            <w:r>
              <w:t>Multiple different Starting points for the simulator.</w:t>
            </w:r>
          </w:p>
        </w:tc>
        <w:tc>
          <w:tcPr>
            <w:tcW w:w="1418" w:type="dxa"/>
          </w:tcPr>
          <w:p w:rsidR="001A13A9" w:rsidRDefault="001A13A9" w:rsidP="001A13A9">
            <w:r>
              <w:t>Each input button should be a starting point.</w:t>
            </w:r>
          </w:p>
        </w:tc>
        <w:tc>
          <w:tcPr>
            <w:tcW w:w="1275" w:type="dxa"/>
          </w:tcPr>
          <w:p w:rsidR="001A13A9" w:rsidRDefault="001A13A9" w:rsidP="001A13A9">
            <w:r>
              <w:t>9D</w:t>
            </w:r>
          </w:p>
        </w:tc>
        <w:tc>
          <w:tcPr>
            <w:tcW w:w="993" w:type="dxa"/>
          </w:tcPr>
          <w:p w:rsidR="001A13A9" w:rsidRDefault="001A13A9" w:rsidP="001A13A9">
            <w:pPr>
              <w:tabs>
                <w:tab w:val="left" w:pos="1250"/>
              </w:tabs>
            </w:pPr>
            <w:r>
              <w:t>Passed</w:t>
            </w:r>
          </w:p>
        </w:tc>
        <w:tc>
          <w:tcPr>
            <w:tcW w:w="2551" w:type="dxa"/>
          </w:tcPr>
          <w:p w:rsidR="001A13A9" w:rsidRDefault="001A13A9" w:rsidP="001A13A9">
            <w:pPr>
              <w:tabs>
                <w:tab w:val="left" w:pos="1250"/>
              </w:tabs>
            </w:pPr>
          </w:p>
        </w:tc>
      </w:tr>
      <w:tr w:rsidR="00B90208" w:rsidTr="001A13A9">
        <w:tc>
          <w:tcPr>
            <w:tcW w:w="628" w:type="dxa"/>
          </w:tcPr>
          <w:p w:rsidR="00B90208" w:rsidRDefault="00B90208" w:rsidP="001A13A9">
            <w:r>
              <w:t>10E</w:t>
            </w:r>
          </w:p>
        </w:tc>
        <w:tc>
          <w:tcPr>
            <w:tcW w:w="927" w:type="dxa"/>
          </w:tcPr>
          <w:p w:rsidR="00B90208" w:rsidRDefault="00B90208" w:rsidP="001A13A9">
            <w:r>
              <w:t>Black Box  Test</w:t>
            </w:r>
          </w:p>
        </w:tc>
        <w:tc>
          <w:tcPr>
            <w:tcW w:w="5386" w:type="dxa"/>
          </w:tcPr>
          <w:p w:rsidR="00B90208" w:rsidRDefault="00B90208" w:rsidP="001A13A9">
            <w:r>
              <w:t>Remove Gate While simulator is running</w:t>
            </w:r>
          </w:p>
        </w:tc>
        <w:tc>
          <w:tcPr>
            <w:tcW w:w="1418" w:type="dxa"/>
          </w:tcPr>
          <w:p w:rsidR="00B90208" w:rsidRDefault="00B90208" w:rsidP="001A13A9">
            <w:r>
              <w:t>The simulator should reach the remove gate and end then.</w:t>
            </w:r>
          </w:p>
        </w:tc>
        <w:tc>
          <w:tcPr>
            <w:tcW w:w="1275" w:type="dxa"/>
          </w:tcPr>
          <w:p w:rsidR="00B90208" w:rsidRDefault="00B90208" w:rsidP="001A13A9">
            <w:r>
              <w:t>9E</w:t>
            </w:r>
          </w:p>
        </w:tc>
        <w:tc>
          <w:tcPr>
            <w:tcW w:w="993" w:type="dxa"/>
          </w:tcPr>
          <w:p w:rsidR="00B90208" w:rsidRDefault="00B90208" w:rsidP="001A13A9">
            <w:pPr>
              <w:tabs>
                <w:tab w:val="left" w:pos="1250"/>
              </w:tabs>
            </w:pPr>
            <w:r>
              <w:t>Passed</w:t>
            </w:r>
          </w:p>
        </w:tc>
        <w:tc>
          <w:tcPr>
            <w:tcW w:w="2551" w:type="dxa"/>
          </w:tcPr>
          <w:p w:rsidR="00B90208" w:rsidRDefault="00B90208" w:rsidP="001A13A9">
            <w:pPr>
              <w:tabs>
                <w:tab w:val="left" w:pos="1250"/>
              </w:tabs>
            </w:pPr>
          </w:p>
        </w:tc>
      </w:tr>
      <w:tr w:rsidR="004636CD" w:rsidTr="001A13A9">
        <w:tc>
          <w:tcPr>
            <w:tcW w:w="628" w:type="dxa"/>
          </w:tcPr>
          <w:p w:rsidR="004636CD" w:rsidRDefault="004636CD" w:rsidP="001A13A9">
            <w:r>
              <w:t>10F</w:t>
            </w:r>
          </w:p>
        </w:tc>
        <w:tc>
          <w:tcPr>
            <w:tcW w:w="927" w:type="dxa"/>
          </w:tcPr>
          <w:p w:rsidR="004636CD" w:rsidRDefault="004636CD" w:rsidP="001A13A9">
            <w:r>
              <w:t>Black Box Test</w:t>
            </w:r>
          </w:p>
        </w:tc>
        <w:tc>
          <w:tcPr>
            <w:tcW w:w="5386" w:type="dxa"/>
          </w:tcPr>
          <w:p w:rsidR="004636CD" w:rsidRDefault="004636CD" w:rsidP="001A13A9">
            <w:r>
              <w:t>Remove Line while simulator is running</w:t>
            </w:r>
          </w:p>
        </w:tc>
        <w:tc>
          <w:tcPr>
            <w:tcW w:w="1418" w:type="dxa"/>
          </w:tcPr>
          <w:p w:rsidR="004636CD" w:rsidRDefault="004636CD" w:rsidP="001A13A9">
            <w:r>
              <w:t>The Simulator should stop when it reaches the gate</w:t>
            </w:r>
          </w:p>
        </w:tc>
        <w:tc>
          <w:tcPr>
            <w:tcW w:w="1275" w:type="dxa"/>
          </w:tcPr>
          <w:p w:rsidR="004636CD" w:rsidRDefault="004636CD" w:rsidP="001A13A9">
            <w:r>
              <w:t>9F</w:t>
            </w:r>
          </w:p>
        </w:tc>
        <w:tc>
          <w:tcPr>
            <w:tcW w:w="993" w:type="dxa"/>
          </w:tcPr>
          <w:p w:rsidR="004636CD" w:rsidRDefault="004636CD" w:rsidP="001A13A9">
            <w:pPr>
              <w:tabs>
                <w:tab w:val="left" w:pos="1250"/>
              </w:tabs>
            </w:pPr>
            <w:r>
              <w:t>Passed</w:t>
            </w:r>
          </w:p>
        </w:tc>
        <w:tc>
          <w:tcPr>
            <w:tcW w:w="2551" w:type="dxa"/>
          </w:tcPr>
          <w:p w:rsidR="004636CD" w:rsidRDefault="004636CD" w:rsidP="001A13A9">
            <w:pPr>
              <w:tabs>
                <w:tab w:val="left" w:pos="1250"/>
              </w:tabs>
            </w:pPr>
          </w:p>
        </w:tc>
      </w:tr>
      <w:tr w:rsidR="004636CD" w:rsidTr="001A13A9">
        <w:tc>
          <w:tcPr>
            <w:tcW w:w="628" w:type="dxa"/>
          </w:tcPr>
          <w:p w:rsidR="004636CD" w:rsidRDefault="004636CD" w:rsidP="001A13A9">
            <w:r>
              <w:t>10G</w:t>
            </w:r>
          </w:p>
        </w:tc>
        <w:tc>
          <w:tcPr>
            <w:tcW w:w="927" w:type="dxa"/>
          </w:tcPr>
          <w:p w:rsidR="004636CD" w:rsidRDefault="004636CD" w:rsidP="001A13A9">
            <w:r>
              <w:t>Black Box Test</w:t>
            </w:r>
          </w:p>
        </w:tc>
        <w:tc>
          <w:tcPr>
            <w:tcW w:w="5386" w:type="dxa"/>
          </w:tcPr>
          <w:p w:rsidR="004636CD" w:rsidRDefault="004636CD" w:rsidP="001A13A9">
            <w:r>
              <w:t>Stop the simulator by pressing the button again</w:t>
            </w:r>
          </w:p>
        </w:tc>
        <w:tc>
          <w:tcPr>
            <w:tcW w:w="1418" w:type="dxa"/>
          </w:tcPr>
          <w:p w:rsidR="004636CD" w:rsidRDefault="004636CD" w:rsidP="001A13A9">
            <w:r>
              <w:t xml:space="preserve">When it reaches the end of it’s </w:t>
            </w:r>
            <w:r>
              <w:lastRenderedPageBreak/>
              <w:t>cycle the simulator should not move onto the next gate</w:t>
            </w:r>
          </w:p>
        </w:tc>
        <w:tc>
          <w:tcPr>
            <w:tcW w:w="1275" w:type="dxa"/>
          </w:tcPr>
          <w:p w:rsidR="004636CD" w:rsidRDefault="004636CD" w:rsidP="001A13A9">
            <w:r>
              <w:lastRenderedPageBreak/>
              <w:t>9G</w:t>
            </w:r>
          </w:p>
        </w:tc>
        <w:tc>
          <w:tcPr>
            <w:tcW w:w="993" w:type="dxa"/>
          </w:tcPr>
          <w:p w:rsidR="004636CD" w:rsidRDefault="004636CD" w:rsidP="001A13A9">
            <w:pPr>
              <w:tabs>
                <w:tab w:val="left" w:pos="1250"/>
              </w:tabs>
            </w:pPr>
            <w:r>
              <w:t>Passed</w:t>
            </w:r>
          </w:p>
        </w:tc>
        <w:tc>
          <w:tcPr>
            <w:tcW w:w="2551" w:type="dxa"/>
          </w:tcPr>
          <w:p w:rsidR="004636CD" w:rsidRDefault="004636CD" w:rsidP="001A13A9">
            <w:pPr>
              <w:tabs>
                <w:tab w:val="left" w:pos="1250"/>
              </w:tabs>
            </w:pPr>
            <w:r>
              <w:t xml:space="preserve">The difference between screen shot 1 and 2 is that the run button has </w:t>
            </w:r>
            <w:r>
              <w:lastRenderedPageBreak/>
              <w:t>turned from stop to run. This is because it’s what happens when you press it when it’s running.</w:t>
            </w:r>
          </w:p>
        </w:tc>
      </w:tr>
      <w:tr w:rsidR="004636CD" w:rsidTr="001A13A9">
        <w:tc>
          <w:tcPr>
            <w:tcW w:w="628" w:type="dxa"/>
          </w:tcPr>
          <w:p w:rsidR="004636CD" w:rsidRDefault="004636CD" w:rsidP="001A13A9">
            <w:r>
              <w:lastRenderedPageBreak/>
              <w:t>10H</w:t>
            </w:r>
          </w:p>
        </w:tc>
        <w:tc>
          <w:tcPr>
            <w:tcW w:w="927" w:type="dxa"/>
          </w:tcPr>
          <w:p w:rsidR="004636CD" w:rsidRDefault="004636CD" w:rsidP="001A13A9">
            <w:r>
              <w:t>Black Box Test</w:t>
            </w:r>
          </w:p>
        </w:tc>
        <w:tc>
          <w:tcPr>
            <w:tcW w:w="5386" w:type="dxa"/>
          </w:tcPr>
          <w:p w:rsidR="004636CD" w:rsidRDefault="004636CD" w:rsidP="001A13A9">
            <w:r>
              <w:t xml:space="preserve">Try running the simulator </w:t>
            </w:r>
            <w:r w:rsidR="008926D8">
              <w:t>again while the old one is still running.</w:t>
            </w:r>
          </w:p>
        </w:tc>
        <w:tc>
          <w:tcPr>
            <w:tcW w:w="1418" w:type="dxa"/>
          </w:tcPr>
          <w:p w:rsidR="004636CD" w:rsidRDefault="008926D8" w:rsidP="001A13A9">
            <w:r>
              <w:t>The run button should not change to stop again while the simulator is still running</w:t>
            </w:r>
          </w:p>
        </w:tc>
        <w:tc>
          <w:tcPr>
            <w:tcW w:w="1275" w:type="dxa"/>
          </w:tcPr>
          <w:p w:rsidR="004636CD" w:rsidRDefault="008926D8" w:rsidP="001A13A9">
            <w:r>
              <w:t>9H</w:t>
            </w:r>
          </w:p>
        </w:tc>
        <w:tc>
          <w:tcPr>
            <w:tcW w:w="993" w:type="dxa"/>
          </w:tcPr>
          <w:p w:rsidR="004636CD" w:rsidRDefault="008926D8" w:rsidP="001A13A9">
            <w:pPr>
              <w:tabs>
                <w:tab w:val="left" w:pos="1250"/>
              </w:tabs>
            </w:pPr>
            <w:r>
              <w:t>Passed</w:t>
            </w:r>
          </w:p>
        </w:tc>
        <w:tc>
          <w:tcPr>
            <w:tcW w:w="2551" w:type="dxa"/>
          </w:tcPr>
          <w:p w:rsidR="004636CD" w:rsidRDefault="008926D8" w:rsidP="001A13A9">
            <w:pPr>
              <w:tabs>
                <w:tab w:val="left" w:pos="1250"/>
              </w:tabs>
            </w:pPr>
            <w:r>
              <w:t>Screen shot 2 and 3 are similar but they are 2 different screen shot. Nothing changes like expecting and therefore it works.</w:t>
            </w:r>
          </w:p>
        </w:tc>
      </w:tr>
      <w:tr w:rsidR="00555E30" w:rsidTr="001A13A9">
        <w:tc>
          <w:tcPr>
            <w:tcW w:w="628" w:type="dxa"/>
          </w:tcPr>
          <w:p w:rsidR="00555E30" w:rsidRDefault="00555E30" w:rsidP="001A13A9">
            <w:r>
              <w:t>10I</w:t>
            </w:r>
          </w:p>
        </w:tc>
        <w:tc>
          <w:tcPr>
            <w:tcW w:w="927" w:type="dxa"/>
          </w:tcPr>
          <w:p w:rsidR="00555E30" w:rsidRDefault="00555E30" w:rsidP="001A13A9">
            <w:r>
              <w:t>Black Box Test</w:t>
            </w:r>
          </w:p>
        </w:tc>
        <w:tc>
          <w:tcPr>
            <w:tcW w:w="5386" w:type="dxa"/>
          </w:tcPr>
          <w:p w:rsidR="00555E30" w:rsidRDefault="00555E30" w:rsidP="001A13A9">
            <w:r>
              <w:t>If the inputs aren’t complete then the simulator should add the rest</w:t>
            </w:r>
          </w:p>
        </w:tc>
        <w:tc>
          <w:tcPr>
            <w:tcW w:w="1418" w:type="dxa"/>
          </w:tcPr>
          <w:p w:rsidR="00555E30" w:rsidRDefault="00555E30" w:rsidP="001A13A9">
            <w:r>
              <w:t>The Simulator should add the missing inputs and output</w:t>
            </w:r>
          </w:p>
        </w:tc>
        <w:tc>
          <w:tcPr>
            <w:tcW w:w="1275" w:type="dxa"/>
          </w:tcPr>
          <w:p w:rsidR="00555E30" w:rsidRDefault="00555E30" w:rsidP="001A13A9">
            <w:r>
              <w:t>9I</w:t>
            </w:r>
          </w:p>
        </w:tc>
        <w:tc>
          <w:tcPr>
            <w:tcW w:w="993" w:type="dxa"/>
          </w:tcPr>
          <w:p w:rsidR="00555E30" w:rsidRDefault="00555E30" w:rsidP="001A13A9">
            <w:pPr>
              <w:tabs>
                <w:tab w:val="left" w:pos="1250"/>
              </w:tabs>
            </w:pPr>
            <w:r>
              <w:t>Passed</w:t>
            </w:r>
          </w:p>
        </w:tc>
        <w:tc>
          <w:tcPr>
            <w:tcW w:w="2551" w:type="dxa"/>
          </w:tcPr>
          <w:p w:rsidR="00555E30" w:rsidRDefault="00555E30" w:rsidP="001A13A9">
            <w:pPr>
              <w:tabs>
                <w:tab w:val="left" w:pos="1250"/>
              </w:tabs>
            </w:pPr>
          </w:p>
        </w:tc>
      </w:tr>
      <w:tr w:rsidR="0025280C" w:rsidTr="001A13A9">
        <w:tc>
          <w:tcPr>
            <w:tcW w:w="628" w:type="dxa"/>
          </w:tcPr>
          <w:p w:rsidR="0025280C" w:rsidRDefault="0025280C" w:rsidP="0025280C">
            <w:r>
              <w:t>11A</w:t>
            </w:r>
          </w:p>
        </w:tc>
        <w:tc>
          <w:tcPr>
            <w:tcW w:w="927" w:type="dxa"/>
          </w:tcPr>
          <w:p w:rsidR="0025280C" w:rsidRDefault="0025280C" w:rsidP="001A13A9">
            <w:r>
              <w:t>Black Box Test</w:t>
            </w:r>
          </w:p>
        </w:tc>
        <w:tc>
          <w:tcPr>
            <w:tcW w:w="5386" w:type="dxa"/>
          </w:tcPr>
          <w:p w:rsidR="0025280C" w:rsidRDefault="0025280C" w:rsidP="001A13A9">
            <w:r>
              <w:t>Testing random logic circuits to test if they provide the right output</w:t>
            </w:r>
          </w:p>
        </w:tc>
        <w:tc>
          <w:tcPr>
            <w:tcW w:w="1418" w:type="dxa"/>
          </w:tcPr>
          <w:p w:rsidR="0025280C" w:rsidRDefault="0025280C" w:rsidP="001A13A9">
            <w:r>
              <w:t>Output should be 1 in the AND and 0 in the NOR</w:t>
            </w:r>
          </w:p>
        </w:tc>
        <w:tc>
          <w:tcPr>
            <w:tcW w:w="1275" w:type="dxa"/>
          </w:tcPr>
          <w:p w:rsidR="0025280C" w:rsidRDefault="0025280C" w:rsidP="001A13A9">
            <w:r>
              <w:t>10A</w:t>
            </w:r>
          </w:p>
        </w:tc>
        <w:tc>
          <w:tcPr>
            <w:tcW w:w="993" w:type="dxa"/>
          </w:tcPr>
          <w:p w:rsidR="0025280C" w:rsidRDefault="0025280C" w:rsidP="001A13A9">
            <w:pPr>
              <w:tabs>
                <w:tab w:val="left" w:pos="1250"/>
              </w:tabs>
            </w:pPr>
            <w:r>
              <w:t>Passed</w:t>
            </w:r>
          </w:p>
        </w:tc>
        <w:tc>
          <w:tcPr>
            <w:tcW w:w="2551" w:type="dxa"/>
          </w:tcPr>
          <w:p w:rsidR="0025280C" w:rsidRDefault="0025280C" w:rsidP="001A13A9">
            <w:pPr>
              <w:tabs>
                <w:tab w:val="left" w:pos="1250"/>
              </w:tabs>
            </w:pPr>
          </w:p>
        </w:tc>
      </w:tr>
      <w:tr w:rsidR="0025280C" w:rsidTr="001A13A9">
        <w:tc>
          <w:tcPr>
            <w:tcW w:w="628" w:type="dxa"/>
          </w:tcPr>
          <w:p w:rsidR="0025280C" w:rsidRDefault="0025280C" w:rsidP="0025280C">
            <w:r>
              <w:t>11B</w:t>
            </w:r>
          </w:p>
        </w:tc>
        <w:tc>
          <w:tcPr>
            <w:tcW w:w="927" w:type="dxa"/>
          </w:tcPr>
          <w:p w:rsidR="0025280C" w:rsidRDefault="0025280C" w:rsidP="001A13A9">
            <w:r>
              <w:t>Black Box Test</w:t>
            </w:r>
          </w:p>
        </w:tc>
        <w:tc>
          <w:tcPr>
            <w:tcW w:w="5386" w:type="dxa"/>
          </w:tcPr>
          <w:p w:rsidR="0025280C" w:rsidRDefault="0025280C" w:rsidP="001A13A9">
            <w:r>
              <w:t>Testing random logic circuits to test if they provide the right output</w:t>
            </w:r>
          </w:p>
        </w:tc>
        <w:tc>
          <w:tcPr>
            <w:tcW w:w="1418" w:type="dxa"/>
          </w:tcPr>
          <w:p w:rsidR="0025280C" w:rsidRDefault="006645F2" w:rsidP="001A13A9">
            <w:r>
              <w:t>Output should be all 0</w:t>
            </w:r>
          </w:p>
        </w:tc>
        <w:tc>
          <w:tcPr>
            <w:tcW w:w="1275" w:type="dxa"/>
          </w:tcPr>
          <w:p w:rsidR="0025280C" w:rsidRDefault="0025280C" w:rsidP="001A13A9">
            <w:r>
              <w:t>10B</w:t>
            </w:r>
          </w:p>
        </w:tc>
        <w:tc>
          <w:tcPr>
            <w:tcW w:w="993" w:type="dxa"/>
          </w:tcPr>
          <w:p w:rsidR="0025280C" w:rsidRDefault="006645F2" w:rsidP="001A13A9">
            <w:pPr>
              <w:tabs>
                <w:tab w:val="left" w:pos="1250"/>
              </w:tabs>
            </w:pPr>
            <w:r>
              <w:t>Passed</w:t>
            </w:r>
          </w:p>
        </w:tc>
        <w:tc>
          <w:tcPr>
            <w:tcW w:w="2551" w:type="dxa"/>
          </w:tcPr>
          <w:p w:rsidR="0025280C" w:rsidRDefault="0025280C" w:rsidP="001A13A9">
            <w:pPr>
              <w:tabs>
                <w:tab w:val="left" w:pos="1250"/>
              </w:tabs>
            </w:pPr>
          </w:p>
        </w:tc>
      </w:tr>
    </w:tbl>
    <w:p w:rsidR="001A13A9" w:rsidRDefault="001A13A9" w:rsidP="00704B78">
      <w:pPr>
        <w:pStyle w:val="Heading2"/>
      </w:pPr>
      <w:r>
        <w:br w:type="page"/>
      </w:r>
      <w:bookmarkStart w:id="53" w:name="_Toc35501743"/>
      <w:r>
        <w:lastRenderedPageBreak/>
        <w:t>Reference</w:t>
      </w:r>
      <w:bookmarkEnd w:id="53"/>
    </w:p>
    <w:p w:rsidR="001A13A9" w:rsidRDefault="001A13A9" w:rsidP="001A13A9">
      <w:pPr>
        <w:rPr>
          <w:noProof/>
          <w:lang w:eastAsia="en-GB"/>
        </w:rPr>
      </w:pPr>
      <w:r>
        <w:t>1A.</w:t>
      </w:r>
      <w:r w:rsidRPr="00B34DAF">
        <w:rPr>
          <w:noProof/>
          <w:lang w:eastAsia="en-GB"/>
        </w:rPr>
        <w:t xml:space="preserve"> </w:t>
      </w:r>
      <w:r>
        <w:rPr>
          <w:noProof/>
          <w:lang w:eastAsia="en-GB"/>
        </w:rPr>
        <w:drawing>
          <wp:inline distT="0" distB="0" distL="0" distR="0" wp14:anchorId="0E642AA1" wp14:editId="33C41345">
            <wp:extent cx="5731510" cy="3173730"/>
            <wp:effectExtent l="0" t="0" r="254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0423FB10" wp14:editId="736342BE">
            <wp:extent cx="5731510" cy="3173730"/>
            <wp:effectExtent l="0" t="0" r="254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1510" cy="3173730"/>
                    </a:xfrm>
                    <a:prstGeom prst="rect">
                      <a:avLst/>
                    </a:prstGeom>
                  </pic:spPr>
                </pic:pic>
              </a:graphicData>
            </a:graphic>
          </wp:inline>
        </w:drawing>
      </w:r>
    </w:p>
    <w:p w:rsidR="001A13A9" w:rsidRDefault="001A13A9" w:rsidP="001A13A9">
      <w:r>
        <w:t>2A.</w:t>
      </w:r>
    </w:p>
    <w:p w:rsidR="001A13A9" w:rsidRDefault="001A13A9" w:rsidP="001A13A9">
      <w:r>
        <w:rPr>
          <w:noProof/>
          <w:lang w:eastAsia="en-GB"/>
        </w:rPr>
        <w:lastRenderedPageBreak/>
        <w:drawing>
          <wp:inline distT="0" distB="0" distL="0" distR="0" wp14:anchorId="42045A20" wp14:editId="3C025511">
            <wp:extent cx="5731510" cy="3173730"/>
            <wp:effectExtent l="0" t="0" r="254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086460B" wp14:editId="7A39D7CE">
            <wp:extent cx="5731510" cy="3173730"/>
            <wp:effectExtent l="0" t="0" r="254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1510" cy="3173730"/>
                    </a:xfrm>
                    <a:prstGeom prst="rect">
                      <a:avLst/>
                    </a:prstGeom>
                  </pic:spPr>
                </pic:pic>
              </a:graphicData>
            </a:graphic>
          </wp:inline>
        </w:drawing>
      </w:r>
    </w:p>
    <w:p w:rsidR="001A13A9" w:rsidRDefault="001A13A9" w:rsidP="001A13A9">
      <w:r>
        <w:lastRenderedPageBreak/>
        <w:t xml:space="preserve">3A. </w:t>
      </w:r>
      <w:r>
        <w:rPr>
          <w:noProof/>
          <w:lang w:eastAsia="en-GB"/>
        </w:rPr>
        <w:drawing>
          <wp:inline distT="0" distB="0" distL="0" distR="0" wp14:anchorId="1818E270" wp14:editId="0DB3AC0C">
            <wp:extent cx="5731510" cy="3173730"/>
            <wp:effectExtent l="0" t="0" r="254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0DBF52B" wp14:editId="51593DEC">
            <wp:extent cx="5731510" cy="3173730"/>
            <wp:effectExtent l="0" t="0" r="254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31510" cy="3173730"/>
                    </a:xfrm>
                    <a:prstGeom prst="rect">
                      <a:avLst/>
                    </a:prstGeom>
                  </pic:spPr>
                </pic:pic>
              </a:graphicData>
            </a:graphic>
          </wp:inline>
        </w:drawing>
      </w:r>
    </w:p>
    <w:p w:rsidR="001A13A9" w:rsidRDefault="001A13A9" w:rsidP="001A13A9">
      <w:r>
        <w:t>4A.</w:t>
      </w:r>
    </w:p>
    <w:p w:rsidR="001A13A9" w:rsidRDefault="001A13A9" w:rsidP="001A13A9">
      <w:r>
        <w:rPr>
          <w:noProof/>
          <w:lang w:eastAsia="en-GB"/>
        </w:rPr>
        <w:lastRenderedPageBreak/>
        <w:drawing>
          <wp:inline distT="0" distB="0" distL="0" distR="0" wp14:anchorId="67A975A0" wp14:editId="6B1274BB">
            <wp:extent cx="8863330" cy="4907915"/>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8863330" cy="4907915"/>
                    </a:xfrm>
                    <a:prstGeom prst="rect">
                      <a:avLst/>
                    </a:prstGeom>
                  </pic:spPr>
                </pic:pic>
              </a:graphicData>
            </a:graphic>
          </wp:inline>
        </w:drawing>
      </w:r>
      <w:r w:rsidRPr="00B10345">
        <w:rPr>
          <w:noProof/>
          <w:lang w:eastAsia="en-GB"/>
        </w:rPr>
        <w:t xml:space="preserve"> </w:t>
      </w:r>
      <w:r>
        <w:rPr>
          <w:noProof/>
          <w:lang w:eastAsia="en-GB"/>
        </w:rPr>
        <w:lastRenderedPageBreak/>
        <w:drawing>
          <wp:inline distT="0" distB="0" distL="0" distR="0" wp14:anchorId="3E152292" wp14:editId="4BDBFF99">
            <wp:extent cx="8863330" cy="490791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1E97223" wp14:editId="03CC9597">
            <wp:extent cx="8863330" cy="490791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A937268" wp14:editId="6598F498">
            <wp:extent cx="8863330" cy="4907915"/>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8863330" cy="4907915"/>
                    </a:xfrm>
                    <a:prstGeom prst="rect">
                      <a:avLst/>
                    </a:prstGeom>
                  </pic:spPr>
                </pic:pic>
              </a:graphicData>
            </a:graphic>
          </wp:inline>
        </w:drawing>
      </w:r>
    </w:p>
    <w:p w:rsidR="001A13A9" w:rsidRDefault="001A13A9" w:rsidP="001A13A9"/>
    <w:p w:rsidR="001A13A9" w:rsidRDefault="001A13A9" w:rsidP="001A13A9">
      <w:pPr>
        <w:rPr>
          <w:noProof/>
          <w:lang w:eastAsia="en-GB"/>
        </w:rPr>
      </w:pPr>
      <w:r>
        <w:lastRenderedPageBreak/>
        <w:t>5A.</w:t>
      </w:r>
      <w:r w:rsidRPr="00790FAE">
        <w:rPr>
          <w:noProof/>
          <w:lang w:eastAsia="en-GB"/>
        </w:rPr>
        <w:t xml:space="preserve"> </w:t>
      </w:r>
      <w:r>
        <w:rPr>
          <w:noProof/>
          <w:lang w:eastAsia="en-GB"/>
        </w:rPr>
        <w:drawing>
          <wp:inline distT="0" distB="0" distL="0" distR="0" wp14:anchorId="37EC4BE1" wp14:editId="7F27B659">
            <wp:extent cx="5731510" cy="3173730"/>
            <wp:effectExtent l="0" t="0" r="254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1510" cy="3173730"/>
                    </a:xfrm>
                    <a:prstGeom prst="rect">
                      <a:avLst/>
                    </a:prstGeom>
                  </pic:spPr>
                </pic:pic>
              </a:graphicData>
            </a:graphic>
          </wp:inline>
        </w:drawing>
      </w:r>
    </w:p>
    <w:p w:rsidR="001A13A9" w:rsidRDefault="001A13A9" w:rsidP="001A13A9">
      <w:pPr>
        <w:rPr>
          <w:noProof/>
          <w:lang w:eastAsia="en-GB"/>
        </w:rPr>
      </w:pPr>
      <w:r>
        <w:rPr>
          <w:noProof/>
          <w:lang w:eastAsia="en-GB"/>
        </w:rPr>
        <w:t>5B.</w:t>
      </w:r>
    </w:p>
    <w:p w:rsidR="001A13A9" w:rsidRDefault="001A13A9" w:rsidP="001A13A9">
      <w:r>
        <w:rPr>
          <w:noProof/>
          <w:lang w:eastAsia="en-GB"/>
        </w:rPr>
        <w:lastRenderedPageBreak/>
        <w:drawing>
          <wp:inline distT="0" distB="0" distL="0" distR="0" wp14:anchorId="318B7CB4" wp14:editId="4F3BCF58">
            <wp:extent cx="5731510" cy="3173730"/>
            <wp:effectExtent l="0" t="0" r="254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48E4786" wp14:editId="215AB061">
            <wp:extent cx="5731510" cy="3173730"/>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3173730"/>
                    </a:xfrm>
                    <a:prstGeom prst="rect">
                      <a:avLst/>
                    </a:prstGeom>
                  </pic:spPr>
                </pic:pic>
              </a:graphicData>
            </a:graphic>
          </wp:inline>
        </w:drawing>
      </w:r>
    </w:p>
    <w:p w:rsidR="001A13A9" w:rsidRDefault="001A13A9" w:rsidP="001A13A9">
      <w:r>
        <w:t>5C.</w:t>
      </w:r>
    </w:p>
    <w:p w:rsidR="001A13A9" w:rsidRDefault="001A13A9" w:rsidP="001A13A9">
      <w:r>
        <w:rPr>
          <w:noProof/>
          <w:lang w:eastAsia="en-GB"/>
        </w:rPr>
        <w:lastRenderedPageBreak/>
        <w:drawing>
          <wp:inline distT="0" distB="0" distL="0" distR="0" wp14:anchorId="2F2D44C4" wp14:editId="76B3F0A3">
            <wp:extent cx="5731510" cy="3173730"/>
            <wp:effectExtent l="0" t="0" r="254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0238A75" wp14:editId="1E83A46A">
            <wp:extent cx="5731510" cy="3173730"/>
            <wp:effectExtent l="0" t="0" r="254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31510" cy="3173730"/>
                    </a:xfrm>
                    <a:prstGeom prst="rect">
                      <a:avLst/>
                    </a:prstGeom>
                  </pic:spPr>
                </pic:pic>
              </a:graphicData>
            </a:graphic>
          </wp:inline>
        </w:drawing>
      </w:r>
    </w:p>
    <w:p w:rsidR="001A13A9" w:rsidRDefault="001A13A9" w:rsidP="001A13A9">
      <w:r>
        <w:t>5D.</w:t>
      </w:r>
    </w:p>
    <w:p w:rsidR="001A13A9" w:rsidRDefault="001A13A9" w:rsidP="001A13A9">
      <w:r>
        <w:rPr>
          <w:noProof/>
          <w:lang w:eastAsia="en-GB"/>
        </w:rPr>
        <w:lastRenderedPageBreak/>
        <w:drawing>
          <wp:inline distT="0" distB="0" distL="0" distR="0" wp14:anchorId="3B473E5D" wp14:editId="3730570B">
            <wp:extent cx="5731510" cy="3173730"/>
            <wp:effectExtent l="0" t="0" r="254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48811FE" wp14:editId="032724AE">
            <wp:extent cx="5731510" cy="3173730"/>
            <wp:effectExtent l="0" t="0" r="254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1510" cy="3173730"/>
                    </a:xfrm>
                    <a:prstGeom prst="rect">
                      <a:avLst/>
                    </a:prstGeom>
                  </pic:spPr>
                </pic:pic>
              </a:graphicData>
            </a:graphic>
          </wp:inline>
        </w:drawing>
      </w:r>
    </w:p>
    <w:p w:rsidR="001A13A9" w:rsidRDefault="001A13A9" w:rsidP="001A13A9">
      <w:r>
        <w:t>6A.</w:t>
      </w:r>
    </w:p>
    <w:p w:rsidR="001A13A9" w:rsidRDefault="001A13A9" w:rsidP="001A13A9">
      <w:r>
        <w:rPr>
          <w:noProof/>
          <w:lang w:eastAsia="en-GB"/>
        </w:rPr>
        <w:lastRenderedPageBreak/>
        <w:drawing>
          <wp:inline distT="0" distB="0" distL="0" distR="0" wp14:anchorId="0FB6CDCD" wp14:editId="7301F9DA">
            <wp:extent cx="5731510" cy="3173730"/>
            <wp:effectExtent l="0" t="0" r="254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2DDB22DF" wp14:editId="4AD59675">
            <wp:extent cx="5731510" cy="3173730"/>
            <wp:effectExtent l="0" t="0" r="254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31510" cy="317373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EF9F159" wp14:editId="55ACE448">
            <wp:extent cx="5731510" cy="3173730"/>
            <wp:effectExtent l="0" t="0" r="254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31510" cy="3173730"/>
                    </a:xfrm>
                    <a:prstGeom prst="rect">
                      <a:avLst/>
                    </a:prstGeom>
                  </pic:spPr>
                </pic:pic>
              </a:graphicData>
            </a:graphic>
          </wp:inline>
        </w:drawing>
      </w:r>
    </w:p>
    <w:p w:rsidR="001A13A9" w:rsidRDefault="001A13A9" w:rsidP="001A13A9">
      <w:r>
        <w:t>7A.</w:t>
      </w:r>
    </w:p>
    <w:p w:rsidR="001A13A9" w:rsidRDefault="001A13A9" w:rsidP="001A13A9"/>
    <w:p w:rsidR="001A13A9" w:rsidRDefault="001A13A9" w:rsidP="001A13A9">
      <w:r>
        <w:t>8A.</w:t>
      </w:r>
    </w:p>
    <w:p w:rsidR="001A13A9" w:rsidRDefault="001A13A9" w:rsidP="001A13A9">
      <w:r>
        <w:rPr>
          <w:noProof/>
          <w:lang w:eastAsia="en-GB"/>
        </w:rPr>
        <w:lastRenderedPageBreak/>
        <w:drawing>
          <wp:inline distT="0" distB="0" distL="0" distR="0" wp14:anchorId="64BE8F39" wp14:editId="7D895B37">
            <wp:extent cx="8863330" cy="4907915"/>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197D4132" wp14:editId="753AEA83">
            <wp:extent cx="7588250" cy="5731510"/>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7588250" cy="573151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0438B23" wp14:editId="6A3DBF1D">
            <wp:extent cx="8803640" cy="5731510"/>
            <wp:effectExtent l="0" t="0" r="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8803640" cy="573151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DD9B00C" wp14:editId="0343A783">
            <wp:extent cx="8863330" cy="45313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8863330" cy="4531360"/>
                    </a:xfrm>
                    <a:prstGeom prst="rect">
                      <a:avLst/>
                    </a:prstGeom>
                  </pic:spPr>
                </pic:pic>
              </a:graphicData>
            </a:graphic>
          </wp:inline>
        </w:drawing>
      </w:r>
    </w:p>
    <w:p w:rsidR="001A13A9" w:rsidRDefault="001A13A9" w:rsidP="001A13A9">
      <w:r>
        <w:t>8B.</w:t>
      </w:r>
    </w:p>
    <w:p w:rsidR="001A13A9" w:rsidRDefault="001A13A9" w:rsidP="001A13A9"/>
    <w:p w:rsidR="001A13A9" w:rsidRDefault="001A13A9" w:rsidP="001A13A9">
      <w:r>
        <w:rPr>
          <w:noProof/>
          <w:lang w:eastAsia="en-GB"/>
        </w:rPr>
        <w:lastRenderedPageBreak/>
        <w:drawing>
          <wp:inline distT="0" distB="0" distL="0" distR="0" wp14:anchorId="557DF653" wp14:editId="5C5FAEA9">
            <wp:extent cx="8863330" cy="4907915"/>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DBC7870" wp14:editId="226541DF">
            <wp:extent cx="7588250" cy="57315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7588250" cy="573151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219CD20B" wp14:editId="1832B528">
            <wp:extent cx="8863330" cy="4907915"/>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8863330" cy="4907915"/>
                    </a:xfrm>
                    <a:prstGeom prst="rect">
                      <a:avLst/>
                    </a:prstGeom>
                  </pic:spPr>
                </pic:pic>
              </a:graphicData>
            </a:graphic>
          </wp:inline>
        </w:drawing>
      </w:r>
    </w:p>
    <w:p w:rsidR="00341421" w:rsidRDefault="00341421" w:rsidP="001A13A9"/>
    <w:p w:rsidR="00341421" w:rsidRDefault="00341421" w:rsidP="001A13A9"/>
    <w:p w:rsidR="00341421" w:rsidRDefault="00341421" w:rsidP="001A13A9">
      <w:r>
        <w:lastRenderedPageBreak/>
        <w:t>8C.</w:t>
      </w:r>
    </w:p>
    <w:p w:rsidR="00341421" w:rsidRDefault="00341421" w:rsidP="001A13A9">
      <w:r>
        <w:rPr>
          <w:noProof/>
          <w:lang w:eastAsia="en-GB"/>
        </w:rPr>
        <w:drawing>
          <wp:inline distT="0" distB="0" distL="0" distR="0" wp14:anchorId="7F38D21E" wp14:editId="5F761200">
            <wp:extent cx="8863330" cy="453136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8863330" cy="4531360"/>
                    </a:xfrm>
                    <a:prstGeom prst="rect">
                      <a:avLst/>
                    </a:prstGeom>
                  </pic:spPr>
                </pic:pic>
              </a:graphicData>
            </a:graphic>
          </wp:inline>
        </w:drawing>
      </w:r>
    </w:p>
    <w:p w:rsidR="00341421" w:rsidRDefault="00341421" w:rsidP="001A13A9"/>
    <w:p w:rsidR="00341421" w:rsidRDefault="00341421" w:rsidP="001A13A9">
      <w:r>
        <w:rPr>
          <w:noProof/>
          <w:lang w:eastAsia="en-GB"/>
        </w:rPr>
        <w:lastRenderedPageBreak/>
        <w:drawing>
          <wp:inline distT="0" distB="0" distL="0" distR="0" wp14:anchorId="53216F00" wp14:editId="59CB8C97">
            <wp:extent cx="7588250" cy="5731510"/>
            <wp:effectExtent l="0" t="0" r="0" b="254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7588250" cy="5731510"/>
                    </a:xfrm>
                    <a:prstGeom prst="rect">
                      <a:avLst/>
                    </a:prstGeom>
                  </pic:spPr>
                </pic:pic>
              </a:graphicData>
            </a:graphic>
          </wp:inline>
        </w:drawing>
      </w:r>
    </w:p>
    <w:p w:rsidR="00341421" w:rsidRDefault="00341421" w:rsidP="001A13A9">
      <w:r>
        <w:rPr>
          <w:noProof/>
          <w:lang w:eastAsia="en-GB"/>
        </w:rPr>
        <w:lastRenderedPageBreak/>
        <w:drawing>
          <wp:inline distT="0" distB="0" distL="0" distR="0" wp14:anchorId="3B649362" wp14:editId="556C06CD">
            <wp:extent cx="6424654" cy="354584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12650" t="21531" r="14847" b="7328"/>
                    <a:stretch/>
                  </pic:blipFill>
                  <pic:spPr bwMode="auto">
                    <a:xfrm>
                      <a:off x="0" y="0"/>
                      <a:ext cx="6426127" cy="3546653"/>
                    </a:xfrm>
                    <a:prstGeom prst="rect">
                      <a:avLst/>
                    </a:prstGeom>
                    <a:ln>
                      <a:noFill/>
                    </a:ln>
                    <a:extLst>
                      <a:ext uri="{53640926-AAD7-44D8-BBD7-CCE9431645EC}">
                        <a14:shadowObscured xmlns:a14="http://schemas.microsoft.com/office/drawing/2010/main"/>
                      </a:ext>
                    </a:extLst>
                  </pic:spPr>
                </pic:pic>
              </a:graphicData>
            </a:graphic>
          </wp:inline>
        </w:drawing>
      </w:r>
    </w:p>
    <w:p w:rsidR="00341421" w:rsidRDefault="00341421">
      <w:r>
        <w:br w:type="page"/>
      </w:r>
    </w:p>
    <w:p w:rsidR="001A13A9" w:rsidRDefault="00341421" w:rsidP="001A13A9">
      <w:r>
        <w:lastRenderedPageBreak/>
        <w:t>8D</w:t>
      </w:r>
      <w:r w:rsidR="001A13A9">
        <w:t>.</w:t>
      </w:r>
    </w:p>
    <w:p w:rsidR="001A13A9" w:rsidRDefault="001A13A9" w:rsidP="001A13A9">
      <w:r>
        <w:rPr>
          <w:noProof/>
          <w:lang w:eastAsia="en-GB"/>
        </w:rPr>
        <w:drawing>
          <wp:inline distT="0" distB="0" distL="0" distR="0" wp14:anchorId="6C5C8C1B" wp14:editId="3577DA13">
            <wp:extent cx="8863330" cy="4907915"/>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51F5E4E4" wp14:editId="615ADE6F">
            <wp:extent cx="4902200" cy="400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t="38496" r="44691" b="53500"/>
                    <a:stretch/>
                  </pic:blipFill>
                  <pic:spPr bwMode="auto">
                    <a:xfrm>
                      <a:off x="0" y="0"/>
                      <a:ext cx="4902200" cy="4000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76143FD5" wp14:editId="01E1C3B9">
            <wp:extent cx="5035550" cy="3365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t="44071" r="43187" b="49178"/>
                    <a:stretch/>
                  </pic:blipFill>
                  <pic:spPr bwMode="auto">
                    <a:xfrm>
                      <a:off x="0" y="0"/>
                      <a:ext cx="5035550" cy="3365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4D1E2EB4" wp14:editId="19F28676">
            <wp:extent cx="5638800" cy="4762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t="49548" r="36380" b="40899"/>
                    <a:stretch/>
                  </pic:blipFill>
                  <pic:spPr bwMode="auto">
                    <a:xfrm>
                      <a:off x="0" y="0"/>
                      <a:ext cx="5638800" cy="4762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081D29E6" wp14:editId="61DD058A">
            <wp:extent cx="5626100" cy="4254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t="53751" r="36524" b="37715"/>
                    <a:stretch/>
                  </pic:blipFill>
                  <pic:spPr bwMode="auto">
                    <a:xfrm>
                      <a:off x="0" y="0"/>
                      <a:ext cx="5626100" cy="4254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772A66AE" wp14:editId="30B22277">
            <wp:extent cx="5505450" cy="21336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505450" cy="213360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3CE0EF72" wp14:editId="1C4EB571">
            <wp:extent cx="8863330" cy="4907915"/>
            <wp:effectExtent l="0" t="0" r="0"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drawing>
          <wp:inline distT="0" distB="0" distL="0" distR="0" wp14:anchorId="12937F67" wp14:editId="3F8B539B">
            <wp:extent cx="4953000" cy="5207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t="37575" r="44118" b="51981"/>
                    <a:stretch/>
                  </pic:blipFill>
                  <pic:spPr bwMode="auto">
                    <a:xfrm>
                      <a:off x="0" y="0"/>
                      <a:ext cx="4953000" cy="5207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lastRenderedPageBreak/>
        <w:drawing>
          <wp:inline distT="0" distB="0" distL="0" distR="0" wp14:anchorId="5F133C32" wp14:editId="7FF930AA">
            <wp:extent cx="4997450" cy="406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t="43816" r="43617" b="48032"/>
                    <a:stretch/>
                  </pic:blipFill>
                  <pic:spPr bwMode="auto">
                    <a:xfrm>
                      <a:off x="0" y="0"/>
                      <a:ext cx="4997450" cy="4064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15CCD62F" wp14:editId="6E417641">
            <wp:extent cx="5746750" cy="311150"/>
            <wp:effectExtent l="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1361" t="50185" r="33801" b="43575"/>
                    <a:stretch/>
                  </pic:blipFill>
                  <pic:spPr bwMode="auto">
                    <a:xfrm>
                      <a:off x="0" y="0"/>
                      <a:ext cx="5746750" cy="3111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drawing>
          <wp:inline distT="0" distB="0" distL="0" distR="0" wp14:anchorId="606289C2" wp14:editId="3F4BB1EA">
            <wp:extent cx="5721350" cy="3111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t="55407" r="35449" b="38352"/>
                    <a:stretch/>
                  </pic:blipFill>
                  <pic:spPr bwMode="auto">
                    <a:xfrm>
                      <a:off x="0" y="0"/>
                      <a:ext cx="5721350" cy="31115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p w:rsidR="001A13A9" w:rsidRDefault="001A13A9" w:rsidP="001A13A9">
      <w:pPr>
        <w:rPr>
          <w:noProof/>
          <w:lang w:eastAsia="en-GB"/>
        </w:rPr>
      </w:pPr>
      <w:r>
        <w:lastRenderedPageBreak/>
        <w:t>8</w:t>
      </w:r>
      <w:r w:rsidR="00341421">
        <w:t>E</w:t>
      </w:r>
      <w:r>
        <w:t>.</w:t>
      </w:r>
      <w:r w:rsidRPr="002A2479">
        <w:rPr>
          <w:noProof/>
          <w:lang w:eastAsia="en-GB"/>
        </w:rPr>
        <w:t xml:space="preserve"> </w:t>
      </w:r>
      <w:r>
        <w:rPr>
          <w:noProof/>
          <w:lang w:eastAsia="en-GB"/>
        </w:rPr>
        <w:lastRenderedPageBreak/>
        <w:drawing>
          <wp:inline distT="0" distB="0" distL="0" distR="0" wp14:anchorId="55F54110" wp14:editId="3CCDE199">
            <wp:extent cx="8803640" cy="5731510"/>
            <wp:effectExtent l="0" t="0" r="0"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8803640" cy="5731510"/>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1547BCE" wp14:editId="611E63C7">
            <wp:extent cx="6432550" cy="3568700"/>
            <wp:effectExtent l="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6735" t="10826" r="20691" b="17591"/>
                    <a:stretch/>
                  </pic:blipFill>
                  <pic:spPr bwMode="auto">
                    <a:xfrm>
                      <a:off x="0" y="0"/>
                      <a:ext cx="6432550" cy="35687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lastRenderedPageBreak/>
        <w:drawing>
          <wp:inline distT="0" distB="0" distL="0" distR="0" wp14:anchorId="65E6B03E" wp14:editId="5E042A64">
            <wp:extent cx="8803640" cy="5731510"/>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8803640" cy="5731510"/>
                    </a:xfrm>
                    <a:prstGeom prst="rect">
                      <a:avLst/>
                    </a:prstGeom>
                  </pic:spPr>
                </pic:pic>
              </a:graphicData>
            </a:graphic>
          </wp:inline>
        </w:drawing>
      </w:r>
    </w:p>
    <w:p w:rsidR="001A13A9" w:rsidRDefault="001A13A9" w:rsidP="001A13A9">
      <w:r>
        <w:lastRenderedPageBreak/>
        <w:t>8E.</w:t>
      </w:r>
    </w:p>
    <w:p w:rsidR="001A13A9" w:rsidRDefault="001A13A9" w:rsidP="001A13A9">
      <w:r>
        <w:rPr>
          <w:noProof/>
          <w:lang w:eastAsia="en-GB"/>
        </w:rPr>
        <w:drawing>
          <wp:inline distT="0" distB="0" distL="0" distR="0" wp14:anchorId="60DB1F6F" wp14:editId="5151CEBF">
            <wp:extent cx="6445250" cy="35814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8741" t="14138" r="18542" b="14024"/>
                    <a:stretch/>
                  </pic:blipFill>
                  <pic:spPr bwMode="auto">
                    <a:xfrm>
                      <a:off x="0" y="0"/>
                      <a:ext cx="6445250" cy="3581400"/>
                    </a:xfrm>
                    <a:prstGeom prst="rect">
                      <a:avLst/>
                    </a:prstGeom>
                    <a:ln>
                      <a:noFill/>
                    </a:ln>
                    <a:extLst>
                      <a:ext uri="{53640926-AAD7-44D8-BBD7-CCE9431645EC}">
                        <a14:shadowObscured xmlns:a14="http://schemas.microsoft.com/office/drawing/2010/main"/>
                      </a:ext>
                    </a:extLst>
                  </pic:spPr>
                </pic:pic>
              </a:graphicData>
            </a:graphic>
          </wp:inline>
        </w:drawing>
      </w:r>
    </w:p>
    <w:p w:rsidR="001A13A9" w:rsidRDefault="001A13A9" w:rsidP="001A13A9">
      <w:r>
        <w:rPr>
          <w:noProof/>
          <w:lang w:eastAsia="en-GB"/>
        </w:rPr>
        <w:lastRenderedPageBreak/>
        <w:drawing>
          <wp:inline distT="0" distB="0" distL="0" distR="0" wp14:anchorId="4A756508" wp14:editId="14B1B01C">
            <wp:extent cx="7588250" cy="5731510"/>
            <wp:effectExtent l="0" t="0" r="0"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7588250" cy="5731510"/>
                    </a:xfrm>
                    <a:prstGeom prst="rect">
                      <a:avLst/>
                    </a:prstGeom>
                  </pic:spPr>
                </pic:pic>
              </a:graphicData>
            </a:graphic>
          </wp:inline>
        </w:drawing>
      </w:r>
    </w:p>
    <w:p w:rsidR="001A13A9" w:rsidRDefault="001A13A9" w:rsidP="001A13A9">
      <w:pPr>
        <w:rPr>
          <w:noProof/>
          <w:lang w:eastAsia="en-GB"/>
        </w:rPr>
      </w:pPr>
      <w:r>
        <w:lastRenderedPageBreak/>
        <w:t xml:space="preserve">9A. </w:t>
      </w:r>
    </w:p>
    <w:p w:rsidR="001A13A9" w:rsidRDefault="001A13A9" w:rsidP="001A13A9">
      <w:r>
        <w:rPr>
          <w:noProof/>
          <w:lang w:eastAsia="en-GB"/>
        </w:rPr>
        <w:drawing>
          <wp:inline distT="0" distB="0" distL="0" distR="0" wp14:anchorId="7FBDF198" wp14:editId="34EA42BD">
            <wp:extent cx="8863330" cy="4907915"/>
            <wp:effectExtent l="0" t="0" r="0" b="69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1A0F2381" wp14:editId="51D1D358">
            <wp:extent cx="8863330" cy="4907915"/>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9A5BBBE" wp14:editId="662073FD">
            <wp:extent cx="8863330" cy="4907915"/>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060E9671" wp14:editId="78AE253E">
            <wp:extent cx="8863330" cy="4907915"/>
            <wp:effectExtent l="0" t="0" r="0" b="69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BD7C491" wp14:editId="2F9CD10F">
            <wp:extent cx="8863330" cy="4907915"/>
            <wp:effectExtent l="0" t="0" r="0" b="69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8863330" cy="4907915"/>
                    </a:xfrm>
                    <a:prstGeom prst="rect">
                      <a:avLst/>
                    </a:prstGeom>
                  </pic:spPr>
                </pic:pic>
              </a:graphicData>
            </a:graphic>
          </wp:inline>
        </w:drawing>
      </w:r>
    </w:p>
    <w:p w:rsidR="001A13A9" w:rsidRDefault="001A13A9" w:rsidP="001A13A9"/>
    <w:p w:rsidR="001A13A9" w:rsidRDefault="001A13A9" w:rsidP="001A13A9"/>
    <w:p w:rsidR="001A13A9" w:rsidRDefault="001A13A9" w:rsidP="001A13A9">
      <w:r>
        <w:lastRenderedPageBreak/>
        <w:t>9B.</w:t>
      </w:r>
    </w:p>
    <w:p w:rsidR="001A13A9" w:rsidRDefault="001A13A9" w:rsidP="001A13A9">
      <w:r>
        <w:rPr>
          <w:noProof/>
          <w:lang w:eastAsia="en-GB"/>
        </w:rPr>
        <w:drawing>
          <wp:inline distT="0" distB="0" distL="0" distR="0" wp14:anchorId="2E0CF2E2" wp14:editId="41CE980D">
            <wp:extent cx="8863330" cy="4907915"/>
            <wp:effectExtent l="0" t="0" r="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2DABFD4C" wp14:editId="3A210688">
            <wp:extent cx="8863330" cy="4907915"/>
            <wp:effectExtent l="0" t="0" r="0"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8863330" cy="4907915"/>
                    </a:xfrm>
                    <a:prstGeom prst="rect">
                      <a:avLst/>
                    </a:prstGeom>
                  </pic:spPr>
                </pic:pic>
              </a:graphicData>
            </a:graphic>
          </wp:inline>
        </w:drawing>
      </w:r>
    </w:p>
    <w:p w:rsidR="001A13A9" w:rsidRDefault="001A13A9" w:rsidP="001A13A9"/>
    <w:p w:rsidR="001A13A9" w:rsidRDefault="001A13A9" w:rsidP="001A13A9"/>
    <w:p w:rsidR="001A13A9" w:rsidRDefault="001A13A9" w:rsidP="001A13A9"/>
    <w:p w:rsidR="001A13A9" w:rsidRDefault="001A13A9" w:rsidP="001A13A9">
      <w:r>
        <w:t xml:space="preserve">9C. </w:t>
      </w:r>
      <w:r>
        <w:rPr>
          <w:noProof/>
          <w:lang w:eastAsia="en-GB"/>
        </w:rPr>
        <w:drawing>
          <wp:inline distT="0" distB="0" distL="0" distR="0" wp14:anchorId="2004528B" wp14:editId="60DF6EBE">
            <wp:extent cx="8863330" cy="4907915"/>
            <wp:effectExtent l="0" t="0" r="0" b="698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76A85D77" wp14:editId="34169465">
            <wp:extent cx="8863330" cy="4907915"/>
            <wp:effectExtent l="0" t="0" r="0"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6147AB66" wp14:editId="1587578D">
            <wp:extent cx="8863330" cy="4907915"/>
            <wp:effectExtent l="0" t="0" r="0" b="698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04367A7E" wp14:editId="3905E514">
            <wp:extent cx="8863330" cy="4907915"/>
            <wp:effectExtent l="0" t="0" r="0" b="69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3231F7AC" wp14:editId="41F75F4B">
            <wp:extent cx="8863330" cy="4907915"/>
            <wp:effectExtent l="0" t="0" r="0" b="698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A0FA9F8" wp14:editId="55F8743F">
            <wp:extent cx="8863330" cy="4907915"/>
            <wp:effectExtent l="0" t="0" r="0" b="698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8863330" cy="4907915"/>
                    </a:xfrm>
                    <a:prstGeom prst="rect">
                      <a:avLst/>
                    </a:prstGeom>
                  </pic:spPr>
                </pic:pic>
              </a:graphicData>
            </a:graphic>
          </wp:inline>
        </w:drawing>
      </w:r>
    </w:p>
    <w:p w:rsidR="001A13A9" w:rsidRDefault="001A13A9" w:rsidP="001A13A9">
      <w:pPr>
        <w:rPr>
          <w:noProof/>
          <w:lang w:eastAsia="en-GB"/>
        </w:rPr>
      </w:pPr>
      <w:r>
        <w:lastRenderedPageBreak/>
        <w:t>9D.</w:t>
      </w:r>
      <w:r w:rsidRPr="001B7572">
        <w:rPr>
          <w:noProof/>
          <w:lang w:eastAsia="en-GB"/>
        </w:rPr>
        <w:t xml:space="preserve"> </w:t>
      </w:r>
      <w:r>
        <w:rPr>
          <w:noProof/>
          <w:lang w:eastAsia="en-GB"/>
        </w:rPr>
        <w:drawing>
          <wp:inline distT="0" distB="0" distL="0" distR="0" wp14:anchorId="379076F8" wp14:editId="3C30D904">
            <wp:extent cx="8863330" cy="4907915"/>
            <wp:effectExtent l="0" t="0" r="0" b="698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39024EE3" wp14:editId="28992B8A">
            <wp:extent cx="8863330" cy="4907915"/>
            <wp:effectExtent l="0" t="0" r="0" b="698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17281524" wp14:editId="77BFCEE8">
            <wp:extent cx="8863330" cy="4907915"/>
            <wp:effectExtent l="0" t="0" r="0" b="698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14718967" wp14:editId="62B0F647">
            <wp:extent cx="8863330" cy="4907915"/>
            <wp:effectExtent l="0" t="0" r="0" b="698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39E4F509" wp14:editId="1F991BAF">
            <wp:extent cx="8863330" cy="4907915"/>
            <wp:effectExtent l="0" t="0" r="0" b="698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8863330" cy="4907915"/>
                    </a:xfrm>
                    <a:prstGeom prst="rect">
                      <a:avLst/>
                    </a:prstGeom>
                  </pic:spPr>
                </pic:pic>
              </a:graphicData>
            </a:graphic>
          </wp:inline>
        </w:drawing>
      </w:r>
    </w:p>
    <w:p w:rsidR="001A13A9" w:rsidRDefault="001A13A9" w:rsidP="001A13A9">
      <w:r>
        <w:rPr>
          <w:noProof/>
          <w:lang w:eastAsia="en-GB"/>
        </w:rPr>
        <w:lastRenderedPageBreak/>
        <w:drawing>
          <wp:inline distT="0" distB="0" distL="0" distR="0" wp14:anchorId="4FC7D201" wp14:editId="3FD04A81">
            <wp:extent cx="8863330" cy="4907915"/>
            <wp:effectExtent l="0" t="0" r="0" b="698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8863330" cy="4907915"/>
                    </a:xfrm>
                    <a:prstGeom prst="rect">
                      <a:avLst/>
                    </a:prstGeom>
                  </pic:spPr>
                </pic:pic>
              </a:graphicData>
            </a:graphic>
          </wp:inline>
        </w:drawing>
      </w:r>
    </w:p>
    <w:p w:rsidR="004636CD" w:rsidRDefault="004636CD">
      <w:r>
        <w:br w:type="page"/>
      </w:r>
      <w:r>
        <w:lastRenderedPageBreak/>
        <w:t>9E</w:t>
      </w:r>
      <w:r>
        <w:rPr>
          <w:noProof/>
          <w:lang w:eastAsia="en-GB"/>
        </w:rPr>
        <w:drawing>
          <wp:inline distT="0" distB="0" distL="0" distR="0" wp14:anchorId="10D828DD" wp14:editId="14F12E62">
            <wp:extent cx="8863330" cy="490791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8863330" cy="4907915"/>
                    </a:xfrm>
                    <a:prstGeom prst="rect">
                      <a:avLst/>
                    </a:prstGeom>
                  </pic:spPr>
                </pic:pic>
              </a:graphicData>
            </a:graphic>
          </wp:inline>
        </w:drawing>
      </w:r>
    </w:p>
    <w:p w:rsidR="004636CD" w:rsidRDefault="004636CD">
      <w:r>
        <w:br w:type="page"/>
      </w:r>
    </w:p>
    <w:p w:rsidR="00191E6F" w:rsidRDefault="004636CD">
      <w:pPr>
        <w:rPr>
          <w:noProof/>
          <w:lang w:eastAsia="en-GB"/>
        </w:rPr>
      </w:pPr>
      <w:r>
        <w:rPr>
          <w:noProof/>
          <w:lang w:eastAsia="en-GB"/>
        </w:rPr>
        <w:lastRenderedPageBreak/>
        <w:drawing>
          <wp:inline distT="0" distB="0" distL="0" distR="0" wp14:anchorId="684B8A7B" wp14:editId="22079636">
            <wp:extent cx="8863330" cy="490791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8863330" cy="4907915"/>
                    </a:xfrm>
                    <a:prstGeom prst="rect">
                      <a:avLst/>
                    </a:prstGeom>
                  </pic:spPr>
                </pic:pic>
              </a:graphicData>
            </a:graphic>
          </wp:inline>
        </w:drawing>
      </w:r>
    </w:p>
    <w:p w:rsidR="004636CD" w:rsidRDefault="004636CD">
      <w:r>
        <w:rPr>
          <w:noProof/>
          <w:lang w:eastAsia="en-GB"/>
        </w:rPr>
        <w:lastRenderedPageBreak/>
        <w:drawing>
          <wp:inline distT="0" distB="0" distL="0" distR="0" wp14:anchorId="63CE5014" wp14:editId="1C1442F0">
            <wp:extent cx="8863330" cy="4907915"/>
            <wp:effectExtent l="0" t="0" r="0" b="69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8863330" cy="4907915"/>
                    </a:xfrm>
                    <a:prstGeom prst="rect">
                      <a:avLst/>
                    </a:prstGeom>
                  </pic:spPr>
                </pic:pic>
              </a:graphicData>
            </a:graphic>
          </wp:inline>
        </w:drawing>
      </w:r>
    </w:p>
    <w:p w:rsidR="004636CD" w:rsidRDefault="004636CD">
      <w:r>
        <w:rPr>
          <w:noProof/>
          <w:lang w:eastAsia="en-GB"/>
        </w:rPr>
        <w:lastRenderedPageBreak/>
        <w:drawing>
          <wp:inline distT="0" distB="0" distL="0" distR="0" wp14:anchorId="5212A297" wp14:editId="4B87A2E0">
            <wp:extent cx="8863330" cy="4907915"/>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8863330" cy="4907915"/>
                    </a:xfrm>
                    <a:prstGeom prst="rect">
                      <a:avLst/>
                    </a:prstGeom>
                  </pic:spPr>
                </pic:pic>
              </a:graphicData>
            </a:graphic>
          </wp:inline>
        </w:drawing>
      </w:r>
    </w:p>
    <w:p w:rsidR="004636CD" w:rsidRDefault="004636CD">
      <w:r>
        <w:br w:type="page"/>
      </w:r>
      <w:r>
        <w:lastRenderedPageBreak/>
        <w:t>9F</w:t>
      </w:r>
      <w:r>
        <w:rPr>
          <w:noProof/>
          <w:lang w:eastAsia="en-GB"/>
        </w:rPr>
        <w:drawing>
          <wp:inline distT="0" distB="0" distL="0" distR="0" wp14:anchorId="78096F90" wp14:editId="3AD34112">
            <wp:extent cx="8863330" cy="4907915"/>
            <wp:effectExtent l="0" t="0" r="0" b="698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8863330" cy="4907915"/>
                    </a:xfrm>
                    <a:prstGeom prst="rect">
                      <a:avLst/>
                    </a:prstGeom>
                  </pic:spPr>
                </pic:pic>
              </a:graphicData>
            </a:graphic>
          </wp:inline>
        </w:drawing>
      </w:r>
    </w:p>
    <w:p w:rsidR="004636CD" w:rsidRDefault="004636CD">
      <w:r>
        <w:rPr>
          <w:noProof/>
          <w:lang w:eastAsia="en-GB"/>
        </w:rPr>
        <w:lastRenderedPageBreak/>
        <w:drawing>
          <wp:inline distT="0" distB="0" distL="0" distR="0" wp14:anchorId="4084D827" wp14:editId="7DE95E7C">
            <wp:extent cx="8863330" cy="4907915"/>
            <wp:effectExtent l="0" t="0" r="0" b="698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8863330" cy="4907915"/>
                    </a:xfrm>
                    <a:prstGeom prst="rect">
                      <a:avLst/>
                    </a:prstGeom>
                  </pic:spPr>
                </pic:pic>
              </a:graphicData>
            </a:graphic>
          </wp:inline>
        </w:drawing>
      </w:r>
    </w:p>
    <w:p w:rsidR="004636CD" w:rsidRDefault="004636CD">
      <w:r>
        <w:rPr>
          <w:noProof/>
          <w:lang w:eastAsia="en-GB"/>
        </w:rPr>
        <w:lastRenderedPageBreak/>
        <w:drawing>
          <wp:inline distT="0" distB="0" distL="0" distR="0" wp14:anchorId="5A67F4F3" wp14:editId="7C4DBB77">
            <wp:extent cx="8863330" cy="4907915"/>
            <wp:effectExtent l="0" t="0" r="0" b="698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8863330" cy="4907915"/>
                    </a:xfrm>
                    <a:prstGeom prst="rect">
                      <a:avLst/>
                    </a:prstGeom>
                  </pic:spPr>
                </pic:pic>
              </a:graphicData>
            </a:graphic>
          </wp:inline>
        </w:drawing>
      </w:r>
      <w:r>
        <w:rPr>
          <w:noProof/>
          <w:lang w:eastAsia="en-GB"/>
        </w:rPr>
        <w:lastRenderedPageBreak/>
        <w:drawing>
          <wp:inline distT="0" distB="0" distL="0" distR="0" wp14:anchorId="6F9E6E2C" wp14:editId="42E80B24">
            <wp:extent cx="8863330" cy="4907915"/>
            <wp:effectExtent l="0" t="0" r="0" b="698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8863330" cy="4907915"/>
                    </a:xfrm>
                    <a:prstGeom prst="rect">
                      <a:avLst/>
                    </a:prstGeom>
                  </pic:spPr>
                </pic:pic>
              </a:graphicData>
            </a:graphic>
          </wp:inline>
        </w:drawing>
      </w:r>
    </w:p>
    <w:p w:rsidR="004636CD" w:rsidRDefault="004636CD">
      <w:r>
        <w:br w:type="page"/>
      </w:r>
    </w:p>
    <w:p w:rsidR="004636CD" w:rsidRDefault="004636CD">
      <w:r>
        <w:lastRenderedPageBreak/>
        <w:t>9G</w:t>
      </w:r>
      <w:r>
        <w:rPr>
          <w:noProof/>
          <w:lang w:eastAsia="en-GB"/>
        </w:rPr>
        <w:drawing>
          <wp:inline distT="0" distB="0" distL="0" distR="0" wp14:anchorId="565BA0F4" wp14:editId="18D5032D">
            <wp:extent cx="8863330" cy="4907915"/>
            <wp:effectExtent l="0" t="0" r="0" b="698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8863330" cy="4907915"/>
                    </a:xfrm>
                    <a:prstGeom prst="rect">
                      <a:avLst/>
                    </a:prstGeom>
                  </pic:spPr>
                </pic:pic>
              </a:graphicData>
            </a:graphic>
          </wp:inline>
        </w:drawing>
      </w:r>
    </w:p>
    <w:p w:rsidR="004636CD" w:rsidRDefault="004636CD">
      <w:pPr>
        <w:rPr>
          <w:noProof/>
          <w:lang w:eastAsia="en-GB"/>
        </w:rPr>
      </w:pPr>
    </w:p>
    <w:p w:rsidR="004636CD" w:rsidRDefault="004636CD">
      <w:r>
        <w:rPr>
          <w:noProof/>
          <w:lang w:eastAsia="en-GB"/>
        </w:rPr>
        <w:lastRenderedPageBreak/>
        <w:drawing>
          <wp:inline distT="0" distB="0" distL="0" distR="0" wp14:anchorId="30D70B15" wp14:editId="4C55FCC6">
            <wp:extent cx="8863330" cy="4907915"/>
            <wp:effectExtent l="0" t="0" r="0" b="698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8863330" cy="4907915"/>
                    </a:xfrm>
                    <a:prstGeom prst="rect">
                      <a:avLst/>
                    </a:prstGeom>
                  </pic:spPr>
                </pic:pic>
              </a:graphicData>
            </a:graphic>
          </wp:inline>
        </w:drawing>
      </w:r>
    </w:p>
    <w:p w:rsidR="008926D8" w:rsidRDefault="008926D8">
      <w:pPr>
        <w:rPr>
          <w:noProof/>
          <w:lang w:eastAsia="en-GB"/>
        </w:rPr>
      </w:pPr>
      <w:r>
        <w:rPr>
          <w:noProof/>
          <w:lang w:eastAsia="en-GB"/>
        </w:rPr>
        <w:br w:type="page"/>
      </w:r>
    </w:p>
    <w:p w:rsidR="004636CD" w:rsidRDefault="004636CD">
      <w:r>
        <w:rPr>
          <w:noProof/>
          <w:lang w:eastAsia="en-GB"/>
        </w:rPr>
        <w:lastRenderedPageBreak/>
        <w:drawing>
          <wp:inline distT="0" distB="0" distL="0" distR="0" wp14:anchorId="071DFD3E" wp14:editId="5050C455">
            <wp:extent cx="8863330" cy="4907915"/>
            <wp:effectExtent l="0" t="0" r="0" b="698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8863330" cy="4907915"/>
                    </a:xfrm>
                    <a:prstGeom prst="rect">
                      <a:avLst/>
                    </a:prstGeom>
                  </pic:spPr>
                </pic:pic>
              </a:graphicData>
            </a:graphic>
          </wp:inline>
        </w:drawing>
      </w:r>
    </w:p>
    <w:p w:rsidR="008926D8" w:rsidRDefault="008926D8"/>
    <w:p w:rsidR="008926D8" w:rsidRDefault="008926D8">
      <w:r>
        <w:br w:type="page"/>
      </w:r>
    </w:p>
    <w:p w:rsidR="008926D8" w:rsidRDefault="008926D8">
      <w:r>
        <w:lastRenderedPageBreak/>
        <w:t>9G</w:t>
      </w:r>
      <w:r>
        <w:rPr>
          <w:noProof/>
          <w:lang w:eastAsia="en-GB"/>
        </w:rPr>
        <w:drawing>
          <wp:inline distT="0" distB="0" distL="0" distR="0" wp14:anchorId="6ABBC7D7" wp14:editId="08B327B9">
            <wp:extent cx="8863330" cy="4907915"/>
            <wp:effectExtent l="0" t="0" r="0" b="698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8863330" cy="4907915"/>
                    </a:xfrm>
                    <a:prstGeom prst="rect">
                      <a:avLst/>
                    </a:prstGeom>
                  </pic:spPr>
                </pic:pic>
              </a:graphicData>
            </a:graphic>
          </wp:inline>
        </w:drawing>
      </w:r>
      <w:r>
        <w:rPr>
          <w:noProof/>
          <w:lang w:eastAsia="en-GB"/>
        </w:rPr>
        <w:lastRenderedPageBreak/>
        <w:drawing>
          <wp:inline distT="0" distB="0" distL="0" distR="0" wp14:anchorId="364708CD" wp14:editId="5A80924C">
            <wp:extent cx="8863330" cy="4907915"/>
            <wp:effectExtent l="0" t="0" r="0" b="698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8863330" cy="4907915"/>
                    </a:xfrm>
                    <a:prstGeom prst="rect">
                      <a:avLst/>
                    </a:prstGeom>
                  </pic:spPr>
                </pic:pic>
              </a:graphicData>
            </a:graphic>
          </wp:inline>
        </w:drawing>
      </w:r>
    </w:p>
    <w:p w:rsidR="008926D8" w:rsidRDefault="008926D8">
      <w:r>
        <w:rPr>
          <w:noProof/>
          <w:lang w:eastAsia="en-GB"/>
        </w:rPr>
        <w:lastRenderedPageBreak/>
        <w:drawing>
          <wp:inline distT="0" distB="0" distL="0" distR="0" wp14:anchorId="6E783C1B" wp14:editId="11CD8652">
            <wp:extent cx="8863330" cy="4907915"/>
            <wp:effectExtent l="0" t="0" r="0" b="698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8863330" cy="4907915"/>
                    </a:xfrm>
                    <a:prstGeom prst="rect">
                      <a:avLst/>
                    </a:prstGeom>
                  </pic:spPr>
                </pic:pic>
              </a:graphicData>
            </a:graphic>
          </wp:inline>
        </w:drawing>
      </w:r>
    </w:p>
    <w:p w:rsidR="00555E30" w:rsidRDefault="00555E30">
      <w:r>
        <w:br w:type="page"/>
      </w:r>
      <w:r>
        <w:lastRenderedPageBreak/>
        <w:t>9I</w:t>
      </w:r>
      <w:r>
        <w:rPr>
          <w:noProof/>
          <w:lang w:eastAsia="en-GB"/>
        </w:rPr>
        <w:drawing>
          <wp:inline distT="0" distB="0" distL="0" distR="0" wp14:anchorId="08515CAA" wp14:editId="5F643AF8">
            <wp:extent cx="8863330" cy="4907915"/>
            <wp:effectExtent l="0" t="0" r="0" b="698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8863330" cy="4907915"/>
                    </a:xfrm>
                    <a:prstGeom prst="rect">
                      <a:avLst/>
                    </a:prstGeom>
                  </pic:spPr>
                </pic:pic>
              </a:graphicData>
            </a:graphic>
          </wp:inline>
        </w:drawing>
      </w:r>
    </w:p>
    <w:p w:rsidR="00555E30" w:rsidRDefault="00555E30">
      <w:r>
        <w:rPr>
          <w:noProof/>
          <w:lang w:eastAsia="en-GB"/>
        </w:rPr>
        <w:lastRenderedPageBreak/>
        <w:drawing>
          <wp:inline distT="0" distB="0" distL="0" distR="0" wp14:anchorId="0B59F3F2" wp14:editId="1F323CDD">
            <wp:extent cx="8863330" cy="4907915"/>
            <wp:effectExtent l="0" t="0" r="0" b="698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8863330" cy="4907915"/>
                    </a:xfrm>
                    <a:prstGeom prst="rect">
                      <a:avLst/>
                    </a:prstGeom>
                  </pic:spPr>
                </pic:pic>
              </a:graphicData>
            </a:graphic>
          </wp:inline>
        </w:drawing>
      </w:r>
    </w:p>
    <w:p w:rsidR="00555E30" w:rsidRDefault="00555E30">
      <w:r>
        <w:rPr>
          <w:noProof/>
          <w:lang w:eastAsia="en-GB"/>
        </w:rPr>
        <w:lastRenderedPageBreak/>
        <w:drawing>
          <wp:inline distT="0" distB="0" distL="0" distR="0" wp14:anchorId="412D2D59" wp14:editId="62FCB512">
            <wp:extent cx="8863330" cy="4907915"/>
            <wp:effectExtent l="0" t="0" r="0" b="698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8863330" cy="4907915"/>
                    </a:xfrm>
                    <a:prstGeom prst="rect">
                      <a:avLst/>
                    </a:prstGeom>
                  </pic:spPr>
                </pic:pic>
              </a:graphicData>
            </a:graphic>
          </wp:inline>
        </w:drawing>
      </w:r>
    </w:p>
    <w:p w:rsidR="0025280C" w:rsidRDefault="0025280C"/>
    <w:p w:rsidR="0025280C" w:rsidRDefault="0025280C">
      <w:r>
        <w:t>10A.</w:t>
      </w:r>
    </w:p>
    <w:p w:rsidR="0025280C" w:rsidRDefault="0025280C">
      <w:r>
        <w:rPr>
          <w:noProof/>
          <w:lang w:eastAsia="en-GB"/>
        </w:rPr>
        <w:lastRenderedPageBreak/>
        <w:drawing>
          <wp:inline distT="0" distB="0" distL="0" distR="0" wp14:anchorId="369ECDB0" wp14:editId="41FD7578">
            <wp:extent cx="8863330" cy="4907915"/>
            <wp:effectExtent l="0" t="0" r="0" b="698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8863330" cy="4907915"/>
                    </a:xfrm>
                    <a:prstGeom prst="rect">
                      <a:avLst/>
                    </a:prstGeom>
                  </pic:spPr>
                </pic:pic>
              </a:graphicData>
            </a:graphic>
          </wp:inline>
        </w:drawing>
      </w:r>
    </w:p>
    <w:p w:rsidR="0025280C" w:rsidRDefault="0025280C"/>
    <w:p w:rsidR="0025280C" w:rsidRDefault="0025280C">
      <w:r>
        <w:rPr>
          <w:noProof/>
          <w:lang w:eastAsia="en-GB"/>
        </w:rPr>
        <w:lastRenderedPageBreak/>
        <w:drawing>
          <wp:inline distT="0" distB="0" distL="0" distR="0" wp14:anchorId="30FBDAAB" wp14:editId="17FB2896">
            <wp:extent cx="8863330" cy="4907915"/>
            <wp:effectExtent l="0" t="0" r="0" b="698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8863330" cy="4907915"/>
                    </a:xfrm>
                    <a:prstGeom prst="rect">
                      <a:avLst/>
                    </a:prstGeom>
                  </pic:spPr>
                </pic:pic>
              </a:graphicData>
            </a:graphic>
          </wp:inline>
        </w:drawing>
      </w:r>
    </w:p>
    <w:p w:rsidR="0025280C" w:rsidRDefault="0025280C"/>
    <w:p w:rsidR="0025280C" w:rsidRDefault="0025280C"/>
    <w:p w:rsidR="0025280C" w:rsidRDefault="0025280C"/>
    <w:p w:rsidR="0025280C" w:rsidRDefault="0025280C">
      <w:pPr>
        <w:rPr>
          <w:noProof/>
          <w:lang w:eastAsia="en-GB"/>
        </w:rPr>
      </w:pPr>
      <w:r>
        <w:t>10B.</w:t>
      </w:r>
      <w:r w:rsidRPr="0025280C">
        <w:rPr>
          <w:noProof/>
          <w:lang w:eastAsia="en-GB"/>
        </w:rPr>
        <w:t xml:space="preserve"> </w:t>
      </w:r>
      <w:r>
        <w:rPr>
          <w:noProof/>
          <w:lang w:eastAsia="en-GB"/>
        </w:rPr>
        <w:drawing>
          <wp:inline distT="0" distB="0" distL="0" distR="0" wp14:anchorId="111CF389" wp14:editId="7FCE0D64">
            <wp:extent cx="8863330" cy="4907915"/>
            <wp:effectExtent l="0" t="0" r="0" b="698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8863330" cy="4907915"/>
                    </a:xfrm>
                    <a:prstGeom prst="rect">
                      <a:avLst/>
                    </a:prstGeom>
                  </pic:spPr>
                </pic:pic>
              </a:graphicData>
            </a:graphic>
          </wp:inline>
        </w:drawing>
      </w:r>
    </w:p>
    <w:p w:rsidR="006645F2" w:rsidRDefault="006645F2">
      <w:pPr>
        <w:rPr>
          <w:noProof/>
          <w:lang w:eastAsia="en-GB"/>
        </w:rPr>
      </w:pPr>
    </w:p>
    <w:p w:rsidR="006645F2" w:rsidRDefault="006645F2">
      <w:pPr>
        <w:sectPr w:rsidR="006645F2" w:rsidSect="00191E6F">
          <w:pgSz w:w="16838" w:h="11906" w:orient="landscape"/>
          <w:pgMar w:top="1440" w:right="1440" w:bottom="1440" w:left="1440" w:header="708" w:footer="708" w:gutter="0"/>
          <w:pgNumType w:start="0"/>
          <w:cols w:space="708"/>
          <w:titlePg/>
          <w:docGrid w:linePitch="360"/>
        </w:sectPr>
      </w:pPr>
      <w:r>
        <w:rPr>
          <w:noProof/>
          <w:lang w:eastAsia="en-GB"/>
        </w:rPr>
        <w:lastRenderedPageBreak/>
        <w:drawing>
          <wp:inline distT="0" distB="0" distL="0" distR="0" wp14:anchorId="66204254" wp14:editId="7081D1EC">
            <wp:extent cx="8863330" cy="4907915"/>
            <wp:effectExtent l="0" t="0" r="0" b="698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8863330" cy="4907915"/>
                    </a:xfrm>
                    <a:prstGeom prst="rect">
                      <a:avLst/>
                    </a:prstGeom>
                  </pic:spPr>
                </pic:pic>
              </a:graphicData>
            </a:graphic>
          </wp:inline>
        </w:drawing>
      </w:r>
    </w:p>
    <w:p w:rsidR="00704B78" w:rsidRDefault="0068593F" w:rsidP="0068593F">
      <w:pPr>
        <w:pStyle w:val="Heading1"/>
      </w:pPr>
      <w:bookmarkStart w:id="54" w:name="_Toc35501744"/>
      <w:r>
        <w:lastRenderedPageBreak/>
        <w:t>C</w:t>
      </w:r>
      <w:r w:rsidRPr="0068593F">
        <w:t>onclusion</w:t>
      </w:r>
      <w:bookmarkEnd w:id="54"/>
    </w:p>
    <w:p w:rsidR="00B645C7" w:rsidRDefault="00B645C7" w:rsidP="00B645C7">
      <w:pPr>
        <w:rPr>
          <w:szCs w:val="28"/>
        </w:rPr>
      </w:pPr>
      <w:r>
        <w:rPr>
          <w:szCs w:val="28"/>
        </w:rPr>
        <w:t>I have 3 iterations of my project all with different level of coding. I started the first program just working out how things would layout and what would needed to be changed. This gave me insight into the problem at hand and was a good starting point that allowed me to improve on the second and third programs.</w:t>
      </w:r>
    </w:p>
    <w:p w:rsidR="00B645C7" w:rsidRDefault="00B645C7" w:rsidP="00B645C7">
      <w:pPr>
        <w:rPr>
          <w:szCs w:val="28"/>
        </w:rPr>
      </w:pPr>
      <w:r>
        <w:rPr>
          <w:szCs w:val="28"/>
        </w:rPr>
        <w:t>The first program gave me a complete solution. This allowed me to get feedback and reviews on what could be changed. This provide to be substantial as the main HCI features are based on these feedback.</w:t>
      </w:r>
    </w:p>
    <w:p w:rsidR="00B645C7" w:rsidRDefault="00B645C7" w:rsidP="00B645C7">
      <w:pPr>
        <w:rPr>
          <w:szCs w:val="28"/>
        </w:rPr>
      </w:pPr>
      <w:r>
        <w:rPr>
          <w:szCs w:val="28"/>
        </w:rPr>
        <w:t>For the second program it was about improving the first project in the areas that lacked the quality that I expected. Most of the code created here was used in the finally design. The problem was that I hadn’t researched full into the project and left the main structure of the code to a low standard.</w:t>
      </w:r>
    </w:p>
    <w:p w:rsidR="00B645C7" w:rsidRPr="001C4A08" w:rsidRDefault="00B645C7" w:rsidP="00B645C7">
      <w:pPr>
        <w:rPr>
          <w:szCs w:val="28"/>
        </w:rPr>
      </w:pPr>
      <w:r>
        <w:rPr>
          <w:szCs w:val="28"/>
        </w:rPr>
        <w:t>This was fixed in the third iteration of the project. As I employed inheritance of WPF classes. This meant the structure of the code is more enclosed to the class. It also removed useless classes that before couldn’t have been implemented into the main class.</w:t>
      </w:r>
    </w:p>
    <w:p w:rsidR="00A428FC" w:rsidRDefault="0068593F" w:rsidP="00704B78">
      <w:r>
        <w:t>I’ve co</w:t>
      </w:r>
      <w:r w:rsidR="00A428FC">
        <w:t>mpleted every task that was set:</w:t>
      </w:r>
    </w:p>
    <w:p w:rsidR="00A428FC" w:rsidRDefault="00720440" w:rsidP="00A428FC">
      <w:pPr>
        <w:pStyle w:val="ListParagraph"/>
        <w:numPr>
          <w:ilvl w:val="0"/>
          <w:numId w:val="9"/>
        </w:numPr>
      </w:pPr>
      <w:r>
        <w:t xml:space="preserve">Visible changes have been applied when the simulator is running and when the user puts their cursor over a gate. </w:t>
      </w:r>
    </w:p>
    <w:p w:rsidR="00A428FC" w:rsidRDefault="00720440" w:rsidP="00A428FC">
      <w:pPr>
        <w:pStyle w:val="ListParagraph"/>
        <w:numPr>
          <w:ilvl w:val="0"/>
          <w:numId w:val="9"/>
        </w:numPr>
      </w:pPr>
      <w:r>
        <w:t xml:space="preserve">The speed of the simulator can be changed and remove the delay if they want. </w:t>
      </w:r>
    </w:p>
    <w:p w:rsidR="00A428FC" w:rsidRDefault="00720440" w:rsidP="00A428FC">
      <w:pPr>
        <w:pStyle w:val="ListParagraph"/>
        <w:numPr>
          <w:ilvl w:val="0"/>
          <w:numId w:val="9"/>
        </w:numPr>
      </w:pPr>
      <w:r>
        <w:t xml:space="preserve">Files tools are fully available to the user and provide everything they will need. </w:t>
      </w:r>
    </w:p>
    <w:p w:rsidR="00A428FC" w:rsidRDefault="00720440" w:rsidP="00A428FC">
      <w:pPr>
        <w:pStyle w:val="ListParagraph"/>
        <w:numPr>
          <w:ilvl w:val="0"/>
          <w:numId w:val="9"/>
        </w:numPr>
      </w:pPr>
      <w:r>
        <w:t xml:space="preserve">When the user changes an input in a gate it will update the system to </w:t>
      </w:r>
      <w:r w:rsidR="00E36D26">
        <w:t>accommodate</w:t>
      </w:r>
      <w:r>
        <w:t xml:space="preserve"> for the new change. </w:t>
      </w:r>
    </w:p>
    <w:p w:rsidR="00A428FC" w:rsidRDefault="00720440" w:rsidP="00A428FC">
      <w:pPr>
        <w:pStyle w:val="ListParagraph"/>
        <w:numPr>
          <w:ilvl w:val="0"/>
          <w:numId w:val="9"/>
        </w:numPr>
      </w:pPr>
      <w:r>
        <w:t xml:space="preserve">The subcanvas can be zoomed in and out to allow for </w:t>
      </w:r>
      <w:r w:rsidR="00E36D26">
        <w:t>customizable</w:t>
      </w:r>
      <w:r>
        <w:t xml:space="preserve"> UI.</w:t>
      </w:r>
      <w:r w:rsidR="00771643">
        <w:t xml:space="preserve"> </w:t>
      </w:r>
    </w:p>
    <w:p w:rsidR="00771643" w:rsidRDefault="00771643" w:rsidP="00A428FC">
      <w:pPr>
        <w:pStyle w:val="ListParagraph"/>
        <w:numPr>
          <w:ilvl w:val="0"/>
          <w:numId w:val="9"/>
        </w:numPr>
      </w:pPr>
      <w:r>
        <w:t>Objects are integrated well with the m</w:t>
      </w:r>
      <w:r w:rsidR="00D34A1B">
        <w:t>ouse events and movements.</w:t>
      </w:r>
    </w:p>
    <w:p w:rsidR="00A428FC" w:rsidRDefault="00A428FC" w:rsidP="00A428FC">
      <w:pPr>
        <w:pStyle w:val="ListParagraph"/>
        <w:numPr>
          <w:ilvl w:val="0"/>
          <w:numId w:val="9"/>
        </w:numPr>
      </w:pPr>
      <w:r>
        <w:t xml:space="preserve">A fully working flip-flop </w:t>
      </w:r>
      <w:r w:rsidR="00E36D26">
        <w:t>circuit</w:t>
      </w:r>
      <w:r>
        <w:t xml:space="preserve"> can be created and simulated.</w:t>
      </w:r>
    </w:p>
    <w:p w:rsidR="00A428FC" w:rsidRDefault="00012E56" w:rsidP="00771643">
      <w:r>
        <w:t>Things I</w:t>
      </w:r>
      <w:r w:rsidR="00A428FC">
        <w:t xml:space="preserve"> could improve:</w:t>
      </w:r>
    </w:p>
    <w:p w:rsidR="00A428FC" w:rsidRDefault="00012E56" w:rsidP="00A428FC">
      <w:pPr>
        <w:pStyle w:val="ListParagraph"/>
        <w:numPr>
          <w:ilvl w:val="0"/>
          <w:numId w:val="8"/>
        </w:numPr>
      </w:pPr>
      <w:r>
        <w:t>Make the line align for each individual classes instead of a rough guide for their port setup (2 input &amp; 1 output or 1 input &amp; 1 output)</w:t>
      </w:r>
      <w:r w:rsidR="00A428FC">
        <w:t>.</w:t>
      </w:r>
    </w:p>
    <w:p w:rsidR="00771643" w:rsidRDefault="00A428FC" w:rsidP="00A428FC">
      <w:pPr>
        <w:pStyle w:val="ListParagraph"/>
        <w:numPr>
          <w:ilvl w:val="0"/>
          <w:numId w:val="8"/>
        </w:numPr>
      </w:pPr>
      <w:r>
        <w:t xml:space="preserve"> When zooming in and out on the canvas due to how the canvas zooms on the mouse it will create a </w:t>
      </w:r>
      <w:r w:rsidR="00E36D26">
        <w:t>weird</w:t>
      </w:r>
      <w:r>
        <w:t xml:space="preserve"> effect. This is because when the canvas zooms in on the mouse location the </w:t>
      </w:r>
      <w:r w:rsidR="00E36D26">
        <w:t>centre</w:t>
      </w:r>
      <w:r>
        <w:t xml:space="preserve"> of the canvas will now be there but the mouse doesn’t move to the </w:t>
      </w:r>
      <w:r w:rsidR="00E36D26">
        <w:t>centre</w:t>
      </w:r>
      <w:r>
        <w:t xml:space="preserve">. So each time you zoom in your also translating the canvas a ratio of mouse location minus distance from </w:t>
      </w:r>
      <w:r w:rsidR="00E36D26">
        <w:t>centre</w:t>
      </w:r>
      <w:r>
        <w:t xml:space="preserve"> of canvas.</w:t>
      </w:r>
    </w:p>
    <w:p w:rsidR="00A428FC" w:rsidRDefault="00A428FC" w:rsidP="00A428FC">
      <w:pPr>
        <w:pStyle w:val="ListParagraph"/>
        <w:numPr>
          <w:ilvl w:val="0"/>
          <w:numId w:val="8"/>
        </w:numPr>
      </w:pPr>
      <w:r>
        <w:t>Work out why there are 2 threads with no name running in the background that is keeping the simulator open.</w:t>
      </w:r>
    </w:p>
    <w:p w:rsidR="00A428FC" w:rsidRDefault="00A428FC" w:rsidP="00A428FC">
      <w:pPr>
        <w:pStyle w:val="ListParagraph"/>
        <w:numPr>
          <w:ilvl w:val="0"/>
          <w:numId w:val="8"/>
        </w:numPr>
      </w:pPr>
      <w:r>
        <w:t xml:space="preserve">Work out why the IsBusy is </w:t>
      </w:r>
      <w:r w:rsidR="00E36D26">
        <w:t>permanently</w:t>
      </w:r>
      <w:r>
        <w:t xml:space="preserve"> set to false when await is called.</w:t>
      </w:r>
    </w:p>
    <w:p w:rsidR="00A428FC" w:rsidRDefault="00A428FC" w:rsidP="00A428FC">
      <w:pPr>
        <w:pStyle w:val="ListParagraph"/>
        <w:numPr>
          <w:ilvl w:val="0"/>
          <w:numId w:val="8"/>
        </w:numPr>
      </w:pPr>
      <w:r>
        <w:t xml:space="preserve">Make the input Button Class and output Circle Class inherit from the base Input Class and Output Class </w:t>
      </w:r>
    </w:p>
    <w:p w:rsidR="002B4387" w:rsidRDefault="00A428FC" w:rsidP="00A428FC">
      <w:r>
        <w:lastRenderedPageBreak/>
        <w:t xml:space="preserve">I believe the finished outcome gives a professional look and functions fully without any bugs. </w:t>
      </w:r>
      <w:r w:rsidR="0015689A">
        <w:t xml:space="preserve">It’s clear when the simulator is running what is happening and where. This program will fulfil </w:t>
      </w:r>
      <w:r w:rsidR="0045126E">
        <w:t>its</w:t>
      </w:r>
      <w:r w:rsidR="0015689A">
        <w:t xml:space="preserve"> goal of teaching kids logic </w:t>
      </w:r>
      <w:r w:rsidR="00E36D26">
        <w:t>circuits</w:t>
      </w:r>
    </w:p>
    <w:p w:rsidR="002B4387" w:rsidRPr="002B4387" w:rsidRDefault="002B4387" w:rsidP="00C2066D">
      <w:pPr>
        <w:pStyle w:val="Heading2"/>
      </w:pPr>
      <w:bookmarkStart w:id="55" w:name="_Toc35501745"/>
      <w:r>
        <w:t>Smart Criteria evaluation</w:t>
      </w:r>
      <w:bookmarkEnd w:id="55"/>
    </w:p>
    <w:tbl>
      <w:tblPr>
        <w:tblStyle w:val="TableGrid"/>
        <w:tblW w:w="0" w:type="auto"/>
        <w:tblLook w:val="04A0" w:firstRow="1" w:lastRow="0" w:firstColumn="1" w:lastColumn="0" w:noHBand="0" w:noVBand="1"/>
      </w:tblPr>
      <w:tblGrid>
        <w:gridCol w:w="3005"/>
        <w:gridCol w:w="3005"/>
        <w:gridCol w:w="3006"/>
      </w:tblGrid>
      <w:tr w:rsidR="002B4387" w:rsidTr="002B4387">
        <w:tc>
          <w:tcPr>
            <w:tcW w:w="3005" w:type="dxa"/>
          </w:tcPr>
          <w:p w:rsidR="002B4387" w:rsidRDefault="002B4387" w:rsidP="002B4387">
            <w:r>
              <w:t>Criteria</w:t>
            </w:r>
          </w:p>
        </w:tc>
        <w:tc>
          <w:tcPr>
            <w:tcW w:w="3005" w:type="dxa"/>
          </w:tcPr>
          <w:p w:rsidR="002B4387" w:rsidRDefault="002B4387" w:rsidP="002B4387">
            <w:r>
              <w:t>Matched</w:t>
            </w:r>
          </w:p>
        </w:tc>
        <w:tc>
          <w:tcPr>
            <w:tcW w:w="3006" w:type="dxa"/>
          </w:tcPr>
          <w:p w:rsidR="002B4387" w:rsidRDefault="002B4387" w:rsidP="002B4387">
            <w:r>
              <w:t>Notes/Feedback</w:t>
            </w:r>
          </w:p>
        </w:tc>
      </w:tr>
      <w:tr w:rsidR="002B4387" w:rsidTr="002B4387">
        <w:tc>
          <w:tcPr>
            <w:tcW w:w="3005" w:type="dxa"/>
          </w:tcPr>
          <w:p w:rsidR="002B4387" w:rsidRDefault="00C2066D" w:rsidP="00C2066D">
            <w:r>
              <w:t>1.Functional Simulation in real time calculation</w:t>
            </w:r>
          </w:p>
        </w:tc>
        <w:tc>
          <w:tcPr>
            <w:tcW w:w="3005" w:type="dxa"/>
          </w:tcPr>
          <w:p w:rsidR="002B4387" w:rsidRDefault="00146DAB" w:rsidP="002B4387">
            <w:r>
              <w:t>Exceeded</w:t>
            </w:r>
          </w:p>
        </w:tc>
        <w:tc>
          <w:tcPr>
            <w:tcW w:w="3006" w:type="dxa"/>
          </w:tcPr>
          <w:p w:rsidR="002B4387" w:rsidRDefault="0044127E" w:rsidP="002B4387">
            <w:r>
              <w:t>Due to the multithreading system working flawlessly the whole program doesn’t run to a halt.</w:t>
            </w:r>
          </w:p>
        </w:tc>
      </w:tr>
      <w:tr w:rsidR="00C2066D" w:rsidTr="002B4387">
        <w:tc>
          <w:tcPr>
            <w:tcW w:w="3005" w:type="dxa"/>
          </w:tcPr>
          <w:p w:rsidR="00C2066D" w:rsidRDefault="00C2066D" w:rsidP="00C2066D">
            <w:r>
              <w:t>1a. Multithreading that allows the GUI to still be interacted with while it’s running</w:t>
            </w:r>
          </w:p>
        </w:tc>
        <w:tc>
          <w:tcPr>
            <w:tcW w:w="3005" w:type="dxa"/>
          </w:tcPr>
          <w:p w:rsidR="00C2066D" w:rsidRDefault="00146DAB" w:rsidP="002B4387">
            <w:r>
              <w:t>Exceeded</w:t>
            </w:r>
          </w:p>
        </w:tc>
        <w:tc>
          <w:tcPr>
            <w:tcW w:w="3006" w:type="dxa"/>
          </w:tcPr>
          <w:p w:rsidR="00C2066D" w:rsidRDefault="0044127E" w:rsidP="002B4387">
            <w:r>
              <w:t>Really indepth multithreading task that keeps the programming running.</w:t>
            </w:r>
          </w:p>
        </w:tc>
      </w:tr>
      <w:tr w:rsidR="00C2066D" w:rsidTr="002B4387">
        <w:tc>
          <w:tcPr>
            <w:tcW w:w="3005" w:type="dxa"/>
          </w:tcPr>
          <w:p w:rsidR="00C2066D" w:rsidRDefault="00C2066D" w:rsidP="00C2066D">
            <w:r>
              <w:t>1b. Able to adjust the values of the gates real time while it’s running</w:t>
            </w:r>
          </w:p>
        </w:tc>
        <w:tc>
          <w:tcPr>
            <w:tcW w:w="3005" w:type="dxa"/>
          </w:tcPr>
          <w:p w:rsidR="00C2066D" w:rsidRDefault="00146DAB" w:rsidP="002B4387">
            <w:r>
              <w:t>met</w:t>
            </w:r>
          </w:p>
        </w:tc>
        <w:tc>
          <w:tcPr>
            <w:tcW w:w="3006" w:type="dxa"/>
          </w:tcPr>
          <w:p w:rsidR="00C2066D" w:rsidRDefault="00C2066D" w:rsidP="002B4387"/>
        </w:tc>
      </w:tr>
      <w:tr w:rsidR="00C2066D" w:rsidTr="002B4387">
        <w:tc>
          <w:tcPr>
            <w:tcW w:w="3005" w:type="dxa"/>
          </w:tcPr>
          <w:p w:rsidR="00C2066D" w:rsidRDefault="00C2066D" w:rsidP="00C2066D">
            <w:r>
              <w:t>1bi. Should handle removing and deleting the circuit</w:t>
            </w:r>
          </w:p>
        </w:tc>
        <w:tc>
          <w:tcPr>
            <w:tcW w:w="3005" w:type="dxa"/>
          </w:tcPr>
          <w:p w:rsidR="00C2066D" w:rsidRDefault="00146DAB" w:rsidP="002B4387">
            <w:r>
              <w:t>Met</w:t>
            </w:r>
          </w:p>
        </w:tc>
        <w:tc>
          <w:tcPr>
            <w:tcW w:w="3006" w:type="dxa"/>
          </w:tcPr>
          <w:p w:rsidR="00C2066D" w:rsidRDefault="00C2066D" w:rsidP="002B4387"/>
        </w:tc>
      </w:tr>
      <w:tr w:rsidR="00C2066D" w:rsidTr="002B4387">
        <w:tc>
          <w:tcPr>
            <w:tcW w:w="3005" w:type="dxa"/>
          </w:tcPr>
          <w:p w:rsidR="00C2066D" w:rsidRDefault="00C2066D" w:rsidP="00C2066D">
            <w:r>
              <w:t>1c. multiple separate circuit should be able to run at once</w:t>
            </w:r>
          </w:p>
        </w:tc>
        <w:tc>
          <w:tcPr>
            <w:tcW w:w="3005" w:type="dxa"/>
          </w:tcPr>
          <w:p w:rsidR="00C2066D" w:rsidRDefault="00146DAB" w:rsidP="002B4387">
            <w:r>
              <w:t>Met</w:t>
            </w:r>
          </w:p>
        </w:tc>
        <w:tc>
          <w:tcPr>
            <w:tcW w:w="3006" w:type="dxa"/>
          </w:tcPr>
          <w:p w:rsidR="00C2066D" w:rsidRDefault="00C2066D" w:rsidP="002B4387"/>
        </w:tc>
      </w:tr>
      <w:tr w:rsidR="00C2066D" w:rsidTr="002B4387">
        <w:tc>
          <w:tcPr>
            <w:tcW w:w="3005" w:type="dxa"/>
          </w:tcPr>
          <w:p w:rsidR="00C2066D" w:rsidRDefault="00C2066D" w:rsidP="00C2066D">
            <w:r>
              <w:t>1ci. Multiple starting points for each circuit should be available</w:t>
            </w:r>
          </w:p>
        </w:tc>
        <w:tc>
          <w:tcPr>
            <w:tcW w:w="3005" w:type="dxa"/>
          </w:tcPr>
          <w:p w:rsidR="00C2066D" w:rsidRDefault="00146DAB" w:rsidP="002B4387">
            <w:r>
              <w:t>Met</w:t>
            </w:r>
          </w:p>
        </w:tc>
        <w:tc>
          <w:tcPr>
            <w:tcW w:w="3006" w:type="dxa"/>
          </w:tcPr>
          <w:p w:rsidR="00C2066D" w:rsidRDefault="00C2066D" w:rsidP="002B4387"/>
        </w:tc>
      </w:tr>
      <w:tr w:rsidR="00C2066D" w:rsidTr="002B4387">
        <w:tc>
          <w:tcPr>
            <w:tcW w:w="3005" w:type="dxa"/>
          </w:tcPr>
          <w:p w:rsidR="00C2066D" w:rsidRDefault="00C2066D" w:rsidP="00C2066D">
            <w:r>
              <w:t>1cii. The current worked on gate should be indicated</w:t>
            </w:r>
          </w:p>
        </w:tc>
        <w:tc>
          <w:tcPr>
            <w:tcW w:w="3005" w:type="dxa"/>
          </w:tcPr>
          <w:p w:rsidR="00C2066D" w:rsidRDefault="00146DAB" w:rsidP="002B4387">
            <w:r>
              <w:t>Met</w:t>
            </w:r>
          </w:p>
        </w:tc>
        <w:tc>
          <w:tcPr>
            <w:tcW w:w="3006" w:type="dxa"/>
          </w:tcPr>
          <w:p w:rsidR="00C2066D" w:rsidRDefault="00C2066D" w:rsidP="002B4387"/>
        </w:tc>
      </w:tr>
      <w:tr w:rsidR="00C2066D" w:rsidTr="002B4387">
        <w:tc>
          <w:tcPr>
            <w:tcW w:w="3005" w:type="dxa"/>
          </w:tcPr>
          <w:p w:rsidR="00C2066D" w:rsidRDefault="00C2066D" w:rsidP="00C2066D">
            <w:r>
              <w:t>1d. be able to create advance circuits like flip flop (client goal)</w:t>
            </w:r>
          </w:p>
        </w:tc>
        <w:tc>
          <w:tcPr>
            <w:tcW w:w="3005" w:type="dxa"/>
          </w:tcPr>
          <w:p w:rsidR="00C2066D" w:rsidRDefault="00146DAB" w:rsidP="002B4387">
            <w:r>
              <w:t>Met</w:t>
            </w:r>
          </w:p>
        </w:tc>
        <w:tc>
          <w:tcPr>
            <w:tcW w:w="3006" w:type="dxa"/>
          </w:tcPr>
          <w:p w:rsidR="00C2066D" w:rsidRDefault="00C2066D" w:rsidP="002B4387"/>
        </w:tc>
      </w:tr>
      <w:tr w:rsidR="00C2066D" w:rsidTr="002B4387">
        <w:tc>
          <w:tcPr>
            <w:tcW w:w="3005" w:type="dxa"/>
          </w:tcPr>
          <w:p w:rsidR="00C2066D" w:rsidRDefault="00C2066D" w:rsidP="00C2066D">
            <w:r>
              <w:t>2.Be able to create save files and have all access to file tools</w:t>
            </w:r>
          </w:p>
        </w:tc>
        <w:tc>
          <w:tcPr>
            <w:tcW w:w="3005" w:type="dxa"/>
          </w:tcPr>
          <w:p w:rsidR="00C2066D" w:rsidRDefault="00146DAB" w:rsidP="002B4387">
            <w:r>
              <w:t>Met</w:t>
            </w:r>
          </w:p>
        </w:tc>
        <w:tc>
          <w:tcPr>
            <w:tcW w:w="3006" w:type="dxa"/>
          </w:tcPr>
          <w:p w:rsidR="00C2066D" w:rsidRDefault="00C2066D" w:rsidP="002B4387"/>
        </w:tc>
      </w:tr>
      <w:tr w:rsidR="00C2066D" w:rsidTr="002B4387">
        <w:tc>
          <w:tcPr>
            <w:tcW w:w="3005" w:type="dxa"/>
          </w:tcPr>
          <w:p w:rsidR="00C2066D" w:rsidRDefault="00C2066D" w:rsidP="00C2066D">
            <w:r>
              <w:t>2a. Save As Option</w:t>
            </w:r>
          </w:p>
        </w:tc>
        <w:tc>
          <w:tcPr>
            <w:tcW w:w="3005" w:type="dxa"/>
          </w:tcPr>
          <w:p w:rsidR="00C2066D" w:rsidRDefault="00146DAB" w:rsidP="002B4387">
            <w:r>
              <w:t>Exceeded</w:t>
            </w:r>
          </w:p>
        </w:tc>
        <w:tc>
          <w:tcPr>
            <w:tcW w:w="3006" w:type="dxa"/>
          </w:tcPr>
          <w:p w:rsidR="00C2066D" w:rsidRDefault="0044127E" w:rsidP="002B4387">
            <w:r>
              <w:t>Created my own file type for save the program. Uses window save dialog for professional and availability to save where ever.</w:t>
            </w:r>
          </w:p>
        </w:tc>
      </w:tr>
      <w:tr w:rsidR="00C2066D" w:rsidTr="002B4387">
        <w:tc>
          <w:tcPr>
            <w:tcW w:w="3005" w:type="dxa"/>
          </w:tcPr>
          <w:p w:rsidR="00C2066D" w:rsidRDefault="00C2066D" w:rsidP="00C2066D">
            <w:r>
              <w:t>2b. Save Option</w:t>
            </w:r>
          </w:p>
        </w:tc>
        <w:tc>
          <w:tcPr>
            <w:tcW w:w="3005" w:type="dxa"/>
          </w:tcPr>
          <w:p w:rsidR="00C2066D" w:rsidRDefault="00146DAB" w:rsidP="002B4387">
            <w:r>
              <w:t>Met</w:t>
            </w:r>
          </w:p>
        </w:tc>
        <w:tc>
          <w:tcPr>
            <w:tcW w:w="3006" w:type="dxa"/>
          </w:tcPr>
          <w:p w:rsidR="00C2066D" w:rsidRDefault="00C2066D" w:rsidP="002B4387"/>
        </w:tc>
      </w:tr>
      <w:tr w:rsidR="00C2066D" w:rsidTr="002B4387">
        <w:tc>
          <w:tcPr>
            <w:tcW w:w="3005" w:type="dxa"/>
          </w:tcPr>
          <w:p w:rsidR="00C2066D" w:rsidRDefault="00C2066D" w:rsidP="00C2066D">
            <w:r>
              <w:t>2c. Load Option</w:t>
            </w:r>
          </w:p>
        </w:tc>
        <w:tc>
          <w:tcPr>
            <w:tcW w:w="3005" w:type="dxa"/>
          </w:tcPr>
          <w:p w:rsidR="00C2066D" w:rsidRDefault="00146DAB" w:rsidP="002B4387">
            <w:r>
              <w:t>Exceeded</w:t>
            </w:r>
          </w:p>
        </w:tc>
        <w:tc>
          <w:tcPr>
            <w:tcW w:w="3006" w:type="dxa"/>
          </w:tcPr>
          <w:p w:rsidR="00C2066D" w:rsidRDefault="0044127E" w:rsidP="002B4387">
            <w:r>
              <w:t>Had to read from my own file and then reassemble everything from the file.</w:t>
            </w:r>
          </w:p>
        </w:tc>
      </w:tr>
      <w:tr w:rsidR="00C2066D" w:rsidTr="002B4387">
        <w:tc>
          <w:tcPr>
            <w:tcW w:w="3005" w:type="dxa"/>
          </w:tcPr>
          <w:p w:rsidR="00C2066D" w:rsidRDefault="00C2066D" w:rsidP="00C2066D">
            <w:r>
              <w:t>2d. New Option</w:t>
            </w:r>
          </w:p>
        </w:tc>
        <w:tc>
          <w:tcPr>
            <w:tcW w:w="3005" w:type="dxa"/>
          </w:tcPr>
          <w:p w:rsidR="00C2066D" w:rsidRDefault="00146DAB" w:rsidP="002B4387">
            <w:r>
              <w:t>Met</w:t>
            </w:r>
          </w:p>
        </w:tc>
        <w:tc>
          <w:tcPr>
            <w:tcW w:w="3006" w:type="dxa"/>
          </w:tcPr>
          <w:p w:rsidR="00C2066D" w:rsidRDefault="00C2066D" w:rsidP="002B4387"/>
        </w:tc>
      </w:tr>
      <w:tr w:rsidR="00C2066D" w:rsidTr="002B4387">
        <w:tc>
          <w:tcPr>
            <w:tcW w:w="3005" w:type="dxa"/>
          </w:tcPr>
          <w:p w:rsidR="00C2066D" w:rsidRDefault="00146DAB" w:rsidP="00C2066D">
            <w:r>
              <w:t>3. Have all the gate types that are in the A level course</w:t>
            </w:r>
          </w:p>
        </w:tc>
        <w:tc>
          <w:tcPr>
            <w:tcW w:w="3005" w:type="dxa"/>
          </w:tcPr>
          <w:p w:rsidR="00C2066D" w:rsidRDefault="00146DAB" w:rsidP="002B4387">
            <w:r>
              <w:t>Met</w:t>
            </w:r>
          </w:p>
        </w:tc>
        <w:tc>
          <w:tcPr>
            <w:tcW w:w="3006" w:type="dxa"/>
          </w:tcPr>
          <w:p w:rsidR="00C2066D" w:rsidRDefault="00C2066D" w:rsidP="002B4387"/>
        </w:tc>
      </w:tr>
      <w:tr w:rsidR="00146DAB" w:rsidTr="002B4387">
        <w:tc>
          <w:tcPr>
            <w:tcW w:w="3005" w:type="dxa"/>
          </w:tcPr>
          <w:p w:rsidR="00146DAB" w:rsidRDefault="00146DAB" w:rsidP="00C2066D">
            <w:r>
              <w:lastRenderedPageBreak/>
              <w:t>3a. Have a class structure that can be overwritten for each type of gate for easy modifications to the code</w:t>
            </w:r>
          </w:p>
        </w:tc>
        <w:tc>
          <w:tcPr>
            <w:tcW w:w="3005" w:type="dxa"/>
          </w:tcPr>
          <w:p w:rsidR="00146DAB" w:rsidRDefault="00146DAB" w:rsidP="002B4387">
            <w:r>
              <w:t>Exceeded</w:t>
            </w:r>
          </w:p>
        </w:tc>
        <w:tc>
          <w:tcPr>
            <w:tcW w:w="3006" w:type="dxa"/>
          </w:tcPr>
          <w:p w:rsidR="00146DAB" w:rsidRDefault="0044127E" w:rsidP="002B4387">
            <w:r>
              <w:t>The gate classes are built with polymorphism at the forefront. This provided a really solid and secure system in place that could be transferred over to another project.</w:t>
            </w:r>
          </w:p>
        </w:tc>
      </w:tr>
      <w:tr w:rsidR="00146DAB" w:rsidTr="002B4387">
        <w:tc>
          <w:tcPr>
            <w:tcW w:w="3005" w:type="dxa"/>
          </w:tcPr>
          <w:p w:rsidR="00146DAB" w:rsidRDefault="00146DAB" w:rsidP="00C2066D">
            <w:r>
              <w:t>3ai. AND</w:t>
            </w:r>
          </w:p>
        </w:tc>
        <w:tc>
          <w:tcPr>
            <w:tcW w:w="3005" w:type="dxa"/>
          </w:tcPr>
          <w:p w:rsidR="00146DAB" w:rsidRDefault="00146DAB" w:rsidP="002B4387">
            <w:r>
              <w:t>Met</w:t>
            </w:r>
          </w:p>
        </w:tc>
        <w:tc>
          <w:tcPr>
            <w:tcW w:w="3006" w:type="dxa"/>
          </w:tcPr>
          <w:p w:rsidR="00146DAB" w:rsidRDefault="00146DAB" w:rsidP="002B4387"/>
        </w:tc>
      </w:tr>
      <w:tr w:rsidR="00146DAB" w:rsidTr="002B4387">
        <w:tc>
          <w:tcPr>
            <w:tcW w:w="3005" w:type="dxa"/>
          </w:tcPr>
          <w:p w:rsidR="00146DAB" w:rsidRDefault="00146DAB" w:rsidP="00C2066D">
            <w:r>
              <w:t>3aii. NAND</w:t>
            </w:r>
          </w:p>
        </w:tc>
        <w:tc>
          <w:tcPr>
            <w:tcW w:w="3005" w:type="dxa"/>
          </w:tcPr>
          <w:p w:rsidR="00146DAB" w:rsidRDefault="00146DAB" w:rsidP="002B4387">
            <w:r>
              <w:t>Met</w:t>
            </w:r>
          </w:p>
        </w:tc>
        <w:tc>
          <w:tcPr>
            <w:tcW w:w="3006" w:type="dxa"/>
          </w:tcPr>
          <w:p w:rsidR="00146DAB" w:rsidRDefault="00146DAB" w:rsidP="002B4387"/>
        </w:tc>
      </w:tr>
      <w:tr w:rsidR="00146DAB" w:rsidTr="002B4387">
        <w:tc>
          <w:tcPr>
            <w:tcW w:w="3005" w:type="dxa"/>
          </w:tcPr>
          <w:p w:rsidR="00146DAB" w:rsidRDefault="00146DAB" w:rsidP="00C2066D">
            <w:r>
              <w:t>3aiii. NOT</w:t>
            </w:r>
          </w:p>
        </w:tc>
        <w:tc>
          <w:tcPr>
            <w:tcW w:w="3005" w:type="dxa"/>
          </w:tcPr>
          <w:p w:rsidR="00146DAB" w:rsidRDefault="00146DAB" w:rsidP="002B4387">
            <w:r>
              <w:t>Met</w:t>
            </w:r>
          </w:p>
        </w:tc>
        <w:tc>
          <w:tcPr>
            <w:tcW w:w="3006" w:type="dxa"/>
          </w:tcPr>
          <w:p w:rsidR="00146DAB" w:rsidRDefault="00146DAB" w:rsidP="002B4387"/>
        </w:tc>
      </w:tr>
      <w:tr w:rsidR="00146DAB" w:rsidTr="002B4387">
        <w:tc>
          <w:tcPr>
            <w:tcW w:w="3005" w:type="dxa"/>
          </w:tcPr>
          <w:p w:rsidR="00146DAB" w:rsidRDefault="00146DAB" w:rsidP="00C2066D">
            <w:r>
              <w:t>3aiv. OR</w:t>
            </w:r>
          </w:p>
        </w:tc>
        <w:tc>
          <w:tcPr>
            <w:tcW w:w="3005" w:type="dxa"/>
          </w:tcPr>
          <w:p w:rsidR="00146DAB" w:rsidRDefault="00146DAB" w:rsidP="002B4387">
            <w:r>
              <w:t>Met</w:t>
            </w:r>
          </w:p>
        </w:tc>
        <w:tc>
          <w:tcPr>
            <w:tcW w:w="3006" w:type="dxa"/>
          </w:tcPr>
          <w:p w:rsidR="00146DAB" w:rsidRDefault="00146DAB" w:rsidP="002B4387"/>
        </w:tc>
      </w:tr>
      <w:tr w:rsidR="00146DAB" w:rsidTr="002B4387">
        <w:tc>
          <w:tcPr>
            <w:tcW w:w="3005" w:type="dxa"/>
          </w:tcPr>
          <w:p w:rsidR="00146DAB" w:rsidRDefault="00146DAB" w:rsidP="00C2066D">
            <w:r>
              <w:t>3av. NOR</w:t>
            </w:r>
          </w:p>
        </w:tc>
        <w:tc>
          <w:tcPr>
            <w:tcW w:w="3005" w:type="dxa"/>
          </w:tcPr>
          <w:p w:rsidR="00146DAB" w:rsidRDefault="00146DAB" w:rsidP="002B4387">
            <w:r>
              <w:t>Met</w:t>
            </w:r>
          </w:p>
        </w:tc>
        <w:tc>
          <w:tcPr>
            <w:tcW w:w="3006" w:type="dxa"/>
          </w:tcPr>
          <w:p w:rsidR="00146DAB" w:rsidRDefault="00146DAB" w:rsidP="002B4387"/>
        </w:tc>
      </w:tr>
      <w:tr w:rsidR="00146DAB" w:rsidTr="002B4387">
        <w:tc>
          <w:tcPr>
            <w:tcW w:w="3005" w:type="dxa"/>
          </w:tcPr>
          <w:p w:rsidR="00146DAB" w:rsidRDefault="00146DAB" w:rsidP="00C2066D">
            <w:r>
              <w:t>3avi. XOR</w:t>
            </w:r>
          </w:p>
        </w:tc>
        <w:tc>
          <w:tcPr>
            <w:tcW w:w="3005" w:type="dxa"/>
          </w:tcPr>
          <w:p w:rsidR="00146DAB" w:rsidRDefault="00146DAB" w:rsidP="002B4387">
            <w:r>
              <w:t>Met</w:t>
            </w:r>
          </w:p>
        </w:tc>
        <w:tc>
          <w:tcPr>
            <w:tcW w:w="3006" w:type="dxa"/>
          </w:tcPr>
          <w:p w:rsidR="00146DAB" w:rsidRDefault="00146DAB" w:rsidP="002B4387"/>
        </w:tc>
      </w:tr>
      <w:tr w:rsidR="00146DAB" w:rsidTr="002B4387">
        <w:tc>
          <w:tcPr>
            <w:tcW w:w="3005" w:type="dxa"/>
          </w:tcPr>
          <w:p w:rsidR="00146DAB" w:rsidRDefault="00146DAB" w:rsidP="00C2066D">
            <w:r>
              <w:t>3avii.XNOR</w:t>
            </w:r>
          </w:p>
        </w:tc>
        <w:tc>
          <w:tcPr>
            <w:tcW w:w="3005" w:type="dxa"/>
          </w:tcPr>
          <w:p w:rsidR="00146DAB" w:rsidRDefault="00146DAB" w:rsidP="002B4387">
            <w:r>
              <w:t>Met</w:t>
            </w:r>
          </w:p>
        </w:tc>
        <w:tc>
          <w:tcPr>
            <w:tcW w:w="3006" w:type="dxa"/>
          </w:tcPr>
          <w:p w:rsidR="00146DAB" w:rsidRDefault="00146DAB" w:rsidP="002B4387"/>
        </w:tc>
      </w:tr>
      <w:tr w:rsidR="00146DAB" w:rsidTr="002B4387">
        <w:tc>
          <w:tcPr>
            <w:tcW w:w="3005" w:type="dxa"/>
          </w:tcPr>
          <w:p w:rsidR="00146DAB" w:rsidRDefault="00146DAB" w:rsidP="00C2066D">
            <w:r>
              <w:t>3aviii.Transformer</w:t>
            </w:r>
          </w:p>
        </w:tc>
        <w:tc>
          <w:tcPr>
            <w:tcW w:w="3005" w:type="dxa"/>
          </w:tcPr>
          <w:p w:rsidR="00146DAB" w:rsidRDefault="00146DAB" w:rsidP="002B4387">
            <w:r>
              <w:t>Met</w:t>
            </w:r>
          </w:p>
        </w:tc>
        <w:tc>
          <w:tcPr>
            <w:tcW w:w="3006" w:type="dxa"/>
          </w:tcPr>
          <w:p w:rsidR="00146DAB" w:rsidRDefault="00146DAB" w:rsidP="002B4387"/>
        </w:tc>
      </w:tr>
      <w:tr w:rsidR="00146DAB" w:rsidTr="002B4387">
        <w:tc>
          <w:tcPr>
            <w:tcW w:w="3005" w:type="dxa"/>
          </w:tcPr>
          <w:p w:rsidR="00146DAB" w:rsidRDefault="00146DAB" w:rsidP="00C2066D">
            <w:r>
              <w:t>3b. buttons for input, reduce user input and more secure code</w:t>
            </w:r>
          </w:p>
        </w:tc>
        <w:tc>
          <w:tcPr>
            <w:tcW w:w="3005" w:type="dxa"/>
          </w:tcPr>
          <w:p w:rsidR="00146DAB" w:rsidRDefault="0044127E" w:rsidP="002B4387">
            <w:r>
              <w:t>Met</w:t>
            </w:r>
          </w:p>
        </w:tc>
        <w:tc>
          <w:tcPr>
            <w:tcW w:w="3006" w:type="dxa"/>
          </w:tcPr>
          <w:p w:rsidR="00146DAB" w:rsidRDefault="00146DAB" w:rsidP="002B4387"/>
        </w:tc>
      </w:tr>
      <w:tr w:rsidR="00146DAB" w:rsidTr="002B4387">
        <w:tc>
          <w:tcPr>
            <w:tcW w:w="3005" w:type="dxa"/>
          </w:tcPr>
          <w:p w:rsidR="00146DAB" w:rsidRDefault="00146DAB" w:rsidP="00C2066D">
            <w:r>
              <w:t>3c. circle for output, visual representation and easy use</w:t>
            </w:r>
          </w:p>
        </w:tc>
        <w:tc>
          <w:tcPr>
            <w:tcW w:w="3005" w:type="dxa"/>
          </w:tcPr>
          <w:p w:rsidR="00146DAB" w:rsidRDefault="0044127E" w:rsidP="002B4387">
            <w:r>
              <w:t>Met</w:t>
            </w:r>
          </w:p>
        </w:tc>
        <w:tc>
          <w:tcPr>
            <w:tcW w:w="3006" w:type="dxa"/>
          </w:tcPr>
          <w:p w:rsidR="00146DAB" w:rsidRDefault="00146DAB" w:rsidP="002B4387"/>
        </w:tc>
      </w:tr>
      <w:tr w:rsidR="00146DAB" w:rsidTr="002B4387">
        <w:tc>
          <w:tcPr>
            <w:tcW w:w="3005" w:type="dxa"/>
          </w:tcPr>
          <w:p w:rsidR="00146DAB" w:rsidRDefault="00146DAB" w:rsidP="00C2066D">
            <w:r>
              <w:t>3d. Lines for input and output align</w:t>
            </w:r>
          </w:p>
        </w:tc>
        <w:tc>
          <w:tcPr>
            <w:tcW w:w="3005" w:type="dxa"/>
          </w:tcPr>
          <w:p w:rsidR="00146DAB" w:rsidRDefault="0044127E" w:rsidP="002B4387">
            <w:r>
              <w:t>Met</w:t>
            </w:r>
          </w:p>
        </w:tc>
        <w:tc>
          <w:tcPr>
            <w:tcW w:w="3006" w:type="dxa"/>
          </w:tcPr>
          <w:p w:rsidR="00146DAB" w:rsidRDefault="00146DAB" w:rsidP="002B4387"/>
        </w:tc>
      </w:tr>
      <w:tr w:rsidR="00146DAB" w:rsidTr="002B4387">
        <w:tc>
          <w:tcPr>
            <w:tcW w:w="3005" w:type="dxa"/>
          </w:tcPr>
          <w:p w:rsidR="00146DAB" w:rsidRDefault="00146DAB" w:rsidP="00C2066D">
            <w:r>
              <w:t>3e. Be able to move the gates</w:t>
            </w:r>
          </w:p>
        </w:tc>
        <w:tc>
          <w:tcPr>
            <w:tcW w:w="3005" w:type="dxa"/>
          </w:tcPr>
          <w:p w:rsidR="00146DAB" w:rsidRDefault="0044127E" w:rsidP="002B4387">
            <w:r>
              <w:t>Met</w:t>
            </w:r>
          </w:p>
        </w:tc>
        <w:tc>
          <w:tcPr>
            <w:tcW w:w="3006" w:type="dxa"/>
          </w:tcPr>
          <w:p w:rsidR="00146DAB" w:rsidRDefault="00146DAB" w:rsidP="002B4387"/>
        </w:tc>
      </w:tr>
      <w:tr w:rsidR="00146DAB" w:rsidTr="002B4387">
        <w:tc>
          <w:tcPr>
            <w:tcW w:w="3005" w:type="dxa"/>
          </w:tcPr>
          <w:p w:rsidR="00146DAB" w:rsidRDefault="00146DAB" w:rsidP="00C2066D">
            <w:r>
              <w:t>3ei. The inputs and output UI should move with the gate</w:t>
            </w:r>
          </w:p>
        </w:tc>
        <w:tc>
          <w:tcPr>
            <w:tcW w:w="3005" w:type="dxa"/>
          </w:tcPr>
          <w:p w:rsidR="00146DAB" w:rsidRDefault="0044127E" w:rsidP="002B4387">
            <w:r>
              <w:t>Met</w:t>
            </w:r>
          </w:p>
        </w:tc>
        <w:tc>
          <w:tcPr>
            <w:tcW w:w="3006" w:type="dxa"/>
          </w:tcPr>
          <w:p w:rsidR="00146DAB" w:rsidRDefault="00146DAB" w:rsidP="002B4387"/>
        </w:tc>
      </w:tr>
      <w:tr w:rsidR="00146DAB" w:rsidTr="002B4387">
        <w:tc>
          <w:tcPr>
            <w:tcW w:w="3005" w:type="dxa"/>
          </w:tcPr>
          <w:p w:rsidR="00146DAB" w:rsidRDefault="00146DAB" w:rsidP="00C2066D">
            <w:r>
              <w:t>3eii. Drag Drop system</w:t>
            </w:r>
          </w:p>
        </w:tc>
        <w:tc>
          <w:tcPr>
            <w:tcW w:w="3005" w:type="dxa"/>
          </w:tcPr>
          <w:p w:rsidR="00146DAB" w:rsidRDefault="0044127E" w:rsidP="002B4387">
            <w:r>
              <w:t>Met</w:t>
            </w:r>
          </w:p>
        </w:tc>
        <w:tc>
          <w:tcPr>
            <w:tcW w:w="3006" w:type="dxa"/>
          </w:tcPr>
          <w:p w:rsidR="00146DAB" w:rsidRDefault="00146DAB" w:rsidP="002B4387"/>
        </w:tc>
      </w:tr>
      <w:tr w:rsidR="00146DAB" w:rsidTr="002B4387">
        <w:tc>
          <w:tcPr>
            <w:tcW w:w="3005" w:type="dxa"/>
          </w:tcPr>
          <w:p w:rsidR="00146DAB" w:rsidRDefault="00146DAB" w:rsidP="00C2066D">
            <w:r>
              <w:t>3f. The output should be calculated real time as soon as a user input changes</w:t>
            </w:r>
          </w:p>
        </w:tc>
        <w:tc>
          <w:tcPr>
            <w:tcW w:w="3005" w:type="dxa"/>
          </w:tcPr>
          <w:p w:rsidR="00146DAB" w:rsidRDefault="0044127E" w:rsidP="002B4387">
            <w:r>
              <w:t>Exceeded</w:t>
            </w:r>
          </w:p>
        </w:tc>
        <w:tc>
          <w:tcPr>
            <w:tcW w:w="3006" w:type="dxa"/>
          </w:tcPr>
          <w:p w:rsidR="00146DAB" w:rsidRDefault="0044127E" w:rsidP="002B4387">
            <w:r>
              <w:t>Using custom getter and setters allow for the change of a gate input to be instantly calculating the output bit.</w:t>
            </w:r>
          </w:p>
        </w:tc>
      </w:tr>
      <w:tr w:rsidR="00146DAB" w:rsidTr="002B4387">
        <w:tc>
          <w:tcPr>
            <w:tcW w:w="3005" w:type="dxa"/>
          </w:tcPr>
          <w:p w:rsidR="00146DAB" w:rsidRDefault="00146DAB" w:rsidP="00C2066D">
            <w:r>
              <w:t>4.Gate Modification tool</w:t>
            </w:r>
          </w:p>
        </w:tc>
        <w:tc>
          <w:tcPr>
            <w:tcW w:w="3005" w:type="dxa"/>
          </w:tcPr>
          <w:p w:rsidR="00146DAB" w:rsidRDefault="0044127E" w:rsidP="002B4387">
            <w:r>
              <w:t>Met</w:t>
            </w:r>
          </w:p>
        </w:tc>
        <w:tc>
          <w:tcPr>
            <w:tcW w:w="3006" w:type="dxa"/>
          </w:tcPr>
          <w:p w:rsidR="00146DAB" w:rsidRDefault="00146DAB" w:rsidP="002B4387"/>
        </w:tc>
      </w:tr>
      <w:tr w:rsidR="00146DAB" w:rsidTr="002B4387">
        <w:tc>
          <w:tcPr>
            <w:tcW w:w="3005" w:type="dxa"/>
          </w:tcPr>
          <w:p w:rsidR="00146DAB" w:rsidRDefault="00146DAB" w:rsidP="00C2066D">
            <w:r>
              <w:t>4a. Connecting 2 gates together</w:t>
            </w:r>
          </w:p>
        </w:tc>
        <w:tc>
          <w:tcPr>
            <w:tcW w:w="3005" w:type="dxa"/>
          </w:tcPr>
          <w:p w:rsidR="00146DAB" w:rsidRDefault="0044127E" w:rsidP="002B4387">
            <w:r>
              <w:t>Met</w:t>
            </w:r>
          </w:p>
        </w:tc>
        <w:tc>
          <w:tcPr>
            <w:tcW w:w="3006" w:type="dxa"/>
          </w:tcPr>
          <w:p w:rsidR="00146DAB" w:rsidRDefault="00146DAB" w:rsidP="002B4387"/>
        </w:tc>
      </w:tr>
      <w:tr w:rsidR="00146DAB" w:rsidTr="002B4387">
        <w:tc>
          <w:tcPr>
            <w:tcW w:w="3005" w:type="dxa"/>
          </w:tcPr>
          <w:p w:rsidR="00146DAB" w:rsidRDefault="00146DAB" w:rsidP="00C2066D">
            <w:r>
              <w:t>4ai. Connection between the 2 gates are aligned with there I/O</w:t>
            </w:r>
          </w:p>
        </w:tc>
        <w:tc>
          <w:tcPr>
            <w:tcW w:w="3005" w:type="dxa"/>
          </w:tcPr>
          <w:p w:rsidR="00146DAB" w:rsidRDefault="0044127E" w:rsidP="002B4387">
            <w:r>
              <w:t>Met</w:t>
            </w:r>
          </w:p>
        </w:tc>
        <w:tc>
          <w:tcPr>
            <w:tcW w:w="3006" w:type="dxa"/>
          </w:tcPr>
          <w:p w:rsidR="00146DAB" w:rsidRDefault="00146DAB" w:rsidP="002B4387"/>
        </w:tc>
      </w:tr>
      <w:tr w:rsidR="00146DAB" w:rsidTr="002B4387">
        <w:tc>
          <w:tcPr>
            <w:tcW w:w="3005" w:type="dxa"/>
          </w:tcPr>
          <w:p w:rsidR="00146DAB" w:rsidRDefault="00146DAB" w:rsidP="00C2066D">
            <w:r>
              <w:t>4aii. The wires can find a path around other wires and gates (extended task)</w:t>
            </w:r>
          </w:p>
        </w:tc>
        <w:tc>
          <w:tcPr>
            <w:tcW w:w="3005" w:type="dxa"/>
          </w:tcPr>
          <w:p w:rsidR="00146DAB" w:rsidRDefault="0044127E" w:rsidP="002B4387">
            <w:r>
              <w:t>Failed</w:t>
            </w:r>
          </w:p>
        </w:tc>
        <w:tc>
          <w:tcPr>
            <w:tcW w:w="3006" w:type="dxa"/>
          </w:tcPr>
          <w:p w:rsidR="00146DAB" w:rsidRDefault="0044127E" w:rsidP="002B4387">
            <w:r>
              <w:t xml:space="preserve">This was an ambitus task as it’s on a canvas that can have infinite points and locations. Shortest path would take a really long time and would fit the scope of the project. Also </w:t>
            </w:r>
            <w:r>
              <w:lastRenderedPageBreak/>
              <w:t>sometimes it will be impossible to make a connection</w:t>
            </w:r>
          </w:p>
        </w:tc>
      </w:tr>
      <w:tr w:rsidR="00146DAB" w:rsidTr="002B4387">
        <w:tc>
          <w:tcPr>
            <w:tcW w:w="3005" w:type="dxa"/>
          </w:tcPr>
          <w:p w:rsidR="00146DAB" w:rsidRDefault="00146DAB" w:rsidP="00C2066D">
            <w:r>
              <w:lastRenderedPageBreak/>
              <w:t>4b. Delete gate</w:t>
            </w:r>
          </w:p>
        </w:tc>
        <w:tc>
          <w:tcPr>
            <w:tcW w:w="3005" w:type="dxa"/>
          </w:tcPr>
          <w:p w:rsidR="00146DAB" w:rsidRDefault="0044127E" w:rsidP="002B4387">
            <w:r>
              <w:t>Met</w:t>
            </w:r>
          </w:p>
        </w:tc>
        <w:tc>
          <w:tcPr>
            <w:tcW w:w="3006" w:type="dxa"/>
          </w:tcPr>
          <w:p w:rsidR="00146DAB" w:rsidRDefault="00146DAB" w:rsidP="002B4387"/>
        </w:tc>
      </w:tr>
      <w:tr w:rsidR="00146DAB" w:rsidTr="002B4387">
        <w:tc>
          <w:tcPr>
            <w:tcW w:w="3005" w:type="dxa"/>
          </w:tcPr>
          <w:p w:rsidR="00146DAB" w:rsidRDefault="00146DAB" w:rsidP="00C2066D">
            <w:r>
              <w:t>4bi. The UI need to be removed from the canvas</w:t>
            </w:r>
          </w:p>
        </w:tc>
        <w:tc>
          <w:tcPr>
            <w:tcW w:w="3005" w:type="dxa"/>
          </w:tcPr>
          <w:p w:rsidR="00146DAB" w:rsidRDefault="0044127E" w:rsidP="002B4387">
            <w:r>
              <w:t>Met</w:t>
            </w:r>
          </w:p>
        </w:tc>
        <w:tc>
          <w:tcPr>
            <w:tcW w:w="3006" w:type="dxa"/>
          </w:tcPr>
          <w:p w:rsidR="00146DAB" w:rsidRDefault="00146DAB" w:rsidP="002B4387"/>
        </w:tc>
      </w:tr>
      <w:tr w:rsidR="00146DAB" w:rsidTr="002B4387">
        <w:tc>
          <w:tcPr>
            <w:tcW w:w="3005" w:type="dxa"/>
          </w:tcPr>
          <w:p w:rsidR="00146DAB" w:rsidRDefault="00146DAB" w:rsidP="00C2066D">
            <w:r>
              <w:t>4bii. The links between the gates need to be removed</w:t>
            </w:r>
          </w:p>
        </w:tc>
        <w:tc>
          <w:tcPr>
            <w:tcW w:w="3005" w:type="dxa"/>
          </w:tcPr>
          <w:p w:rsidR="00146DAB" w:rsidRDefault="0044127E" w:rsidP="002B4387">
            <w:r>
              <w:t>Met</w:t>
            </w:r>
          </w:p>
        </w:tc>
        <w:tc>
          <w:tcPr>
            <w:tcW w:w="3006" w:type="dxa"/>
          </w:tcPr>
          <w:p w:rsidR="00146DAB" w:rsidRDefault="00146DAB" w:rsidP="002B4387"/>
        </w:tc>
      </w:tr>
      <w:tr w:rsidR="00146DAB" w:rsidTr="002B4387">
        <w:tc>
          <w:tcPr>
            <w:tcW w:w="3005" w:type="dxa"/>
          </w:tcPr>
          <w:p w:rsidR="00146DAB" w:rsidRDefault="00146DAB" w:rsidP="00C2066D">
            <w:r>
              <w:t>4biii. The gate needs to be removed from the active gate list</w:t>
            </w:r>
          </w:p>
        </w:tc>
        <w:tc>
          <w:tcPr>
            <w:tcW w:w="3005" w:type="dxa"/>
          </w:tcPr>
          <w:p w:rsidR="00146DAB" w:rsidRDefault="0044127E" w:rsidP="002B4387">
            <w:r>
              <w:t>Met</w:t>
            </w:r>
          </w:p>
        </w:tc>
        <w:tc>
          <w:tcPr>
            <w:tcW w:w="3006" w:type="dxa"/>
          </w:tcPr>
          <w:p w:rsidR="00146DAB" w:rsidRDefault="00146DAB" w:rsidP="002B4387"/>
        </w:tc>
      </w:tr>
      <w:tr w:rsidR="0044127E" w:rsidTr="002B4387">
        <w:tc>
          <w:tcPr>
            <w:tcW w:w="3005" w:type="dxa"/>
          </w:tcPr>
          <w:p w:rsidR="0044127E" w:rsidRDefault="0044127E" w:rsidP="00C2066D">
            <w:r>
              <w:t>5</w:t>
            </w:r>
            <w:r w:rsidR="00343C57">
              <w:t>.Canvas Tools</w:t>
            </w:r>
          </w:p>
        </w:tc>
        <w:tc>
          <w:tcPr>
            <w:tcW w:w="3005" w:type="dxa"/>
          </w:tcPr>
          <w:p w:rsidR="0044127E" w:rsidRDefault="00343C57" w:rsidP="002B4387">
            <w:r>
              <w:t>Met</w:t>
            </w:r>
          </w:p>
        </w:tc>
        <w:tc>
          <w:tcPr>
            <w:tcW w:w="3006" w:type="dxa"/>
          </w:tcPr>
          <w:p w:rsidR="0044127E" w:rsidRDefault="0044127E" w:rsidP="002B4387"/>
        </w:tc>
      </w:tr>
      <w:tr w:rsidR="00343C57" w:rsidTr="002B4387">
        <w:tc>
          <w:tcPr>
            <w:tcW w:w="3005" w:type="dxa"/>
          </w:tcPr>
          <w:p w:rsidR="00343C57" w:rsidRDefault="00343C57" w:rsidP="00C2066D">
            <w:r>
              <w:t>5a. Translate the Canvas</w:t>
            </w:r>
          </w:p>
        </w:tc>
        <w:tc>
          <w:tcPr>
            <w:tcW w:w="3005" w:type="dxa"/>
          </w:tcPr>
          <w:p w:rsidR="00343C57" w:rsidRDefault="00343C57" w:rsidP="002B4387">
            <w:r>
              <w:t>Met</w:t>
            </w:r>
          </w:p>
        </w:tc>
        <w:tc>
          <w:tcPr>
            <w:tcW w:w="3006" w:type="dxa"/>
          </w:tcPr>
          <w:p w:rsidR="00343C57" w:rsidRDefault="00343C57" w:rsidP="002B4387"/>
        </w:tc>
      </w:tr>
      <w:tr w:rsidR="00343C57" w:rsidTr="002B4387">
        <w:tc>
          <w:tcPr>
            <w:tcW w:w="3005" w:type="dxa"/>
          </w:tcPr>
          <w:p w:rsidR="00343C57" w:rsidRDefault="00343C57" w:rsidP="00343C57">
            <w:r>
              <w:t>5b. Scaling of canvas</w:t>
            </w:r>
          </w:p>
        </w:tc>
        <w:tc>
          <w:tcPr>
            <w:tcW w:w="3005" w:type="dxa"/>
          </w:tcPr>
          <w:p w:rsidR="00343C57" w:rsidRDefault="00343C57" w:rsidP="002B4387">
            <w:r>
              <w:t>Met</w:t>
            </w:r>
          </w:p>
        </w:tc>
        <w:tc>
          <w:tcPr>
            <w:tcW w:w="3006" w:type="dxa"/>
          </w:tcPr>
          <w:p w:rsidR="00343C57" w:rsidRDefault="00343C57" w:rsidP="002B4387"/>
        </w:tc>
      </w:tr>
      <w:tr w:rsidR="00343C57" w:rsidTr="002B4387">
        <w:tc>
          <w:tcPr>
            <w:tcW w:w="3005" w:type="dxa"/>
          </w:tcPr>
          <w:p w:rsidR="00343C57" w:rsidRDefault="00343C57" w:rsidP="00343C57">
            <w:r>
              <w:t>5c. Border to canvas</w:t>
            </w:r>
          </w:p>
        </w:tc>
        <w:tc>
          <w:tcPr>
            <w:tcW w:w="3005" w:type="dxa"/>
          </w:tcPr>
          <w:p w:rsidR="00343C57" w:rsidRDefault="00343C57" w:rsidP="002B4387">
            <w:r>
              <w:t>Met</w:t>
            </w:r>
          </w:p>
        </w:tc>
        <w:tc>
          <w:tcPr>
            <w:tcW w:w="3006" w:type="dxa"/>
          </w:tcPr>
          <w:p w:rsidR="00343C57" w:rsidRDefault="00343C57" w:rsidP="002B4387"/>
        </w:tc>
      </w:tr>
      <w:tr w:rsidR="00343C57" w:rsidTr="002B4387">
        <w:tc>
          <w:tcPr>
            <w:tcW w:w="3005" w:type="dxa"/>
          </w:tcPr>
          <w:p w:rsidR="00343C57" w:rsidRDefault="00343C57" w:rsidP="00343C57">
            <w:r>
              <w:t>5d. If gate failed to move should move back to old position</w:t>
            </w:r>
          </w:p>
        </w:tc>
        <w:tc>
          <w:tcPr>
            <w:tcW w:w="3005" w:type="dxa"/>
          </w:tcPr>
          <w:p w:rsidR="00343C57" w:rsidRDefault="00343C57" w:rsidP="002B4387">
            <w:r>
              <w:t>Met</w:t>
            </w:r>
          </w:p>
        </w:tc>
        <w:tc>
          <w:tcPr>
            <w:tcW w:w="3006" w:type="dxa"/>
          </w:tcPr>
          <w:p w:rsidR="00343C57" w:rsidRDefault="00343C57" w:rsidP="002B4387"/>
        </w:tc>
      </w:tr>
      <w:tr w:rsidR="00343C57" w:rsidTr="002B4387">
        <w:tc>
          <w:tcPr>
            <w:tcW w:w="3005" w:type="dxa"/>
          </w:tcPr>
          <w:p w:rsidR="00343C57" w:rsidRDefault="00343C57" w:rsidP="00343C57">
            <w:r>
              <w:t>5e. have multiple available canvases to switch between(extended task)</w:t>
            </w:r>
          </w:p>
        </w:tc>
        <w:tc>
          <w:tcPr>
            <w:tcW w:w="3005" w:type="dxa"/>
          </w:tcPr>
          <w:p w:rsidR="00343C57" w:rsidRDefault="00343C57" w:rsidP="002B4387">
            <w:r>
              <w:t>Failed</w:t>
            </w:r>
          </w:p>
        </w:tc>
        <w:tc>
          <w:tcPr>
            <w:tcW w:w="3006" w:type="dxa"/>
          </w:tcPr>
          <w:p w:rsidR="00343C57" w:rsidRDefault="001B1BEE" w:rsidP="001B1BEE">
            <w:r>
              <w:t xml:space="preserve">This was task that I came up with half </w:t>
            </w:r>
            <w:r w:rsidR="00132902">
              <w:t>way through programming. I got this idea after looking at visual studio layout. Because it was thought of half way through I had no plans for how to implement it but still want to make it a feature. Therefore it was a low level task to complete so left it to the end.</w:t>
            </w:r>
            <w:r w:rsidR="00FB3E47">
              <w:t xml:space="preserve"> By the time I came around to it. It would’ve meant redesigning everything in the structure in the program and reworking the GUI. Therefore if you were to add this feature you need to add it from the start.</w:t>
            </w:r>
          </w:p>
        </w:tc>
      </w:tr>
    </w:tbl>
    <w:p w:rsidR="002B4387" w:rsidRPr="002B4387" w:rsidRDefault="002B4387" w:rsidP="002B4387"/>
    <w:p w:rsidR="000A380F" w:rsidRPr="000A380F" w:rsidRDefault="000A380F" w:rsidP="002B4387">
      <w:pPr>
        <w:pStyle w:val="Heading2"/>
      </w:pPr>
      <w:bookmarkStart w:id="56" w:name="_Toc35501746"/>
      <w:r w:rsidRPr="000A380F">
        <w:t>Feedback</w:t>
      </w:r>
      <w:bookmarkEnd w:id="56"/>
    </w:p>
    <w:p w:rsidR="000A380F" w:rsidRDefault="000A380F" w:rsidP="00771643">
      <w:r>
        <w:t>Fellow students:</w:t>
      </w:r>
    </w:p>
    <w:p w:rsidR="000A380F" w:rsidRDefault="000A380F" w:rsidP="00771643">
      <w:r>
        <w:t>Sam Coulson:</w:t>
      </w:r>
    </w:p>
    <w:p w:rsidR="000A380F" w:rsidRDefault="000A380F" w:rsidP="00771643">
      <w:r>
        <w:t>“The program could be clearer if a help guide was added in. One ou</w:t>
      </w:r>
      <w:r w:rsidR="0015689A">
        <w:t>t</w:t>
      </w:r>
      <w:r>
        <w:t>put port should have multiple connections available.”</w:t>
      </w:r>
    </w:p>
    <w:p w:rsidR="000A380F" w:rsidRDefault="000A380F" w:rsidP="00771643">
      <w:r>
        <w:lastRenderedPageBreak/>
        <w:t>Mo M:</w:t>
      </w:r>
    </w:p>
    <w:p w:rsidR="0068593F" w:rsidRDefault="000A380F" w:rsidP="0045126E">
      <w:r>
        <w:t>“The lines should align up with the UI of the gate.”</w:t>
      </w:r>
    </w:p>
    <w:p w:rsidR="001259D1" w:rsidRDefault="006645F2" w:rsidP="0045126E">
      <w:r>
        <w:t>Mr Stephenson (client):</w:t>
      </w:r>
      <w:r w:rsidR="001259D1">
        <w:t xml:space="preserve"> </w:t>
      </w:r>
    </w:p>
    <w:p w:rsidR="00204A59" w:rsidRDefault="00204A59" w:rsidP="0045126E"/>
    <w:p w:rsidR="000D05F3" w:rsidRDefault="000D05F3" w:rsidP="000D05F3">
      <w:pPr>
        <w:pStyle w:val="Heading2"/>
      </w:pPr>
      <w:bookmarkStart w:id="57" w:name="_Toc35501747"/>
      <w:r>
        <w:t>Evaluation</w:t>
      </w:r>
      <w:bookmarkEnd w:id="57"/>
    </w:p>
    <w:p w:rsidR="000D05F3" w:rsidRDefault="000D05F3" w:rsidP="000D05F3">
      <w:r>
        <w:t>Everything that was required in my SMART criteria was either met or exceeded except for the extended task that were projects in themselves. I followed my cyclical model for this project and improved every time. The code is to a professional standard and this is an important part of my code.</w:t>
      </w:r>
    </w:p>
    <w:p w:rsidR="00B403EA" w:rsidRPr="000D05F3" w:rsidRDefault="00B403EA" w:rsidP="000D05F3">
      <w:r>
        <w:t>You are required to push the run button to start the simulation. This might not be obvious to a lot of people but this is by design. As it’s a simulation it’s meant to show the progress to the user instead of being a calculator.</w:t>
      </w:r>
    </w:p>
    <w:p w:rsidR="006645F2" w:rsidRDefault="000D05F3" w:rsidP="006645F2">
      <w:pPr>
        <w:pStyle w:val="Heading2"/>
      </w:pPr>
      <w:bookmarkStart w:id="58" w:name="_Toc35501748"/>
      <w:r>
        <w:t>My thoughts on my project</w:t>
      </w:r>
      <w:bookmarkEnd w:id="58"/>
    </w:p>
    <w:p w:rsidR="006645F2" w:rsidRDefault="000D05F3" w:rsidP="006645F2">
      <w:r>
        <w:t>I’m proud of it and think it can be taken further. The program could implement new feature and add on top of the existing framework that is in place.</w:t>
      </w:r>
      <w:r w:rsidR="00401DDF">
        <w:t xml:space="preserve"> There is room for multiple canvases, additional gates, and greater program tools like undo and select many gates at once and have the wires dynamic and avoid gates.</w:t>
      </w:r>
    </w:p>
    <w:p w:rsidR="00401DDF" w:rsidRDefault="00B403EA" w:rsidP="006645F2">
      <w:r>
        <w:t>A help guide is required and add a pop up for the truth table in the top right of the gate buttons. This is just to make the user experience more intuitional and clear. It will also provide the program as a better learning tool as they can see exactly what is happening.</w:t>
      </w:r>
    </w:p>
    <w:p w:rsidR="00401DDF" w:rsidRPr="00401DDF" w:rsidRDefault="00401DDF" w:rsidP="006645F2">
      <w:pPr>
        <w:rPr>
          <w:sz w:val="32"/>
        </w:rPr>
      </w:pPr>
      <w:r>
        <w:rPr>
          <w:sz w:val="32"/>
        </w:rPr>
        <w:t>By Andrew Foot (3675)</w:t>
      </w:r>
      <w:r w:rsidR="001259D1">
        <w:rPr>
          <w:sz w:val="32"/>
        </w:rPr>
        <w:t xml:space="preserve"> at H</w:t>
      </w:r>
      <w:r>
        <w:rPr>
          <w:sz w:val="32"/>
        </w:rPr>
        <w:t>ighdown school</w:t>
      </w:r>
      <w:r w:rsidR="001259D1">
        <w:rPr>
          <w:sz w:val="32"/>
        </w:rPr>
        <w:t xml:space="preserve"> </w:t>
      </w:r>
      <w:r>
        <w:rPr>
          <w:sz w:val="32"/>
        </w:rPr>
        <w:t>(51319)</w:t>
      </w:r>
      <w:r w:rsidR="001259D1">
        <w:rPr>
          <w:sz w:val="32"/>
        </w:rPr>
        <w:t xml:space="preserve"> 19/03/2020</w:t>
      </w:r>
    </w:p>
    <w:p w:rsidR="006645F2" w:rsidRPr="00771643" w:rsidRDefault="006645F2" w:rsidP="0045126E"/>
    <w:sectPr w:rsidR="006645F2" w:rsidRPr="00771643" w:rsidSect="00191E6F">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58CD" w:rsidRDefault="002458CD" w:rsidP="004939CB">
      <w:pPr>
        <w:spacing w:after="0" w:line="240" w:lineRule="auto"/>
      </w:pPr>
      <w:r>
        <w:separator/>
      </w:r>
    </w:p>
  </w:endnote>
  <w:endnote w:type="continuationSeparator" w:id="0">
    <w:p w:rsidR="002458CD" w:rsidRDefault="002458CD" w:rsidP="004939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4A59" w:rsidRDefault="00204A59">
    <w:pPr>
      <w:pStyle w:val="Footer"/>
    </w:pPr>
    <w:r>
      <w:t>Andrew Foot-3675</w:t>
    </w:r>
    <w:r>
      <w:tab/>
    </w:r>
    <w:sdt>
      <w:sdtPr>
        <w:id w:val="166612978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096D52">
          <w:rPr>
            <w:noProof/>
          </w:rPr>
          <w:t>84</w:t>
        </w:r>
        <w:r>
          <w:rPr>
            <w:noProof/>
          </w:rPr>
          <w:fldChar w:fldCharType="end"/>
        </w:r>
      </w:sdtContent>
    </w:sdt>
    <w:r>
      <w:tab/>
      <w:t>Highdown-5131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58CD" w:rsidRDefault="002458CD" w:rsidP="004939CB">
      <w:pPr>
        <w:spacing w:after="0" w:line="240" w:lineRule="auto"/>
      </w:pPr>
      <w:r>
        <w:separator/>
      </w:r>
    </w:p>
  </w:footnote>
  <w:footnote w:type="continuationSeparator" w:id="0">
    <w:p w:rsidR="002458CD" w:rsidRDefault="002458CD" w:rsidP="004939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4A59" w:rsidRDefault="00204A59" w:rsidP="00860011">
    <w:pPr>
      <w:pStyle w:val="Header"/>
      <w:tabs>
        <w:tab w:val="left" w:pos="6872"/>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432C6"/>
    <w:multiLevelType w:val="hybridMultilevel"/>
    <w:tmpl w:val="4AE0C0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5F2615"/>
    <w:multiLevelType w:val="hybridMultilevel"/>
    <w:tmpl w:val="C7C08AF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6690BD8"/>
    <w:multiLevelType w:val="hybridMultilevel"/>
    <w:tmpl w:val="273222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3B4C82"/>
    <w:multiLevelType w:val="hybridMultilevel"/>
    <w:tmpl w:val="D95E9F84"/>
    <w:lvl w:ilvl="0" w:tplc="D7ECF4B8">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15:restartNumberingAfterBreak="0">
    <w:nsid w:val="22C16CD2"/>
    <w:multiLevelType w:val="hybridMultilevel"/>
    <w:tmpl w:val="E00E26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5F31D49"/>
    <w:multiLevelType w:val="hybridMultilevel"/>
    <w:tmpl w:val="0F0A3E76"/>
    <w:lvl w:ilvl="0" w:tplc="AAA64388">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 w15:restartNumberingAfterBreak="0">
    <w:nsid w:val="326F167C"/>
    <w:multiLevelType w:val="hybridMultilevel"/>
    <w:tmpl w:val="1838955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7FA3AA0"/>
    <w:multiLevelType w:val="hybridMultilevel"/>
    <w:tmpl w:val="873436E4"/>
    <w:lvl w:ilvl="0" w:tplc="BB5A0D96">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3BE63854"/>
    <w:multiLevelType w:val="hybridMultilevel"/>
    <w:tmpl w:val="A15AA5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25C0993"/>
    <w:multiLevelType w:val="hybridMultilevel"/>
    <w:tmpl w:val="906CE75A"/>
    <w:lvl w:ilvl="0" w:tplc="210C55EC">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4ADF07D4"/>
    <w:multiLevelType w:val="hybridMultilevel"/>
    <w:tmpl w:val="ECCE3B82"/>
    <w:lvl w:ilvl="0" w:tplc="FB429DE6">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512360FD"/>
    <w:multiLevelType w:val="hybridMultilevel"/>
    <w:tmpl w:val="1EAAC424"/>
    <w:lvl w:ilvl="0" w:tplc="FD2C48BE">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51672B5D"/>
    <w:multiLevelType w:val="hybridMultilevel"/>
    <w:tmpl w:val="9FFE6E8A"/>
    <w:lvl w:ilvl="0" w:tplc="FF669398">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 w15:restartNumberingAfterBreak="0">
    <w:nsid w:val="52666BD9"/>
    <w:multiLevelType w:val="hybridMultilevel"/>
    <w:tmpl w:val="431633BE"/>
    <w:lvl w:ilvl="0" w:tplc="2158B892">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52846034"/>
    <w:multiLevelType w:val="hybridMultilevel"/>
    <w:tmpl w:val="F7C61E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8AD3D25"/>
    <w:multiLevelType w:val="hybridMultilevel"/>
    <w:tmpl w:val="B466570C"/>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59B95F88"/>
    <w:multiLevelType w:val="hybridMultilevel"/>
    <w:tmpl w:val="FEDCCC2C"/>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35A367F"/>
    <w:multiLevelType w:val="hybridMultilevel"/>
    <w:tmpl w:val="AE92C1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61620C3"/>
    <w:multiLevelType w:val="hybridMultilevel"/>
    <w:tmpl w:val="C24C76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64544C0"/>
    <w:multiLevelType w:val="hybridMultilevel"/>
    <w:tmpl w:val="9304A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7C36EDF"/>
    <w:multiLevelType w:val="hybridMultilevel"/>
    <w:tmpl w:val="766EF132"/>
    <w:lvl w:ilvl="0" w:tplc="F16C8610">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1" w15:restartNumberingAfterBreak="0">
    <w:nsid w:val="6AA80F79"/>
    <w:multiLevelType w:val="hybridMultilevel"/>
    <w:tmpl w:val="D2EE9B6E"/>
    <w:lvl w:ilvl="0" w:tplc="131ED5E8">
      <w:start w:val="1"/>
      <w:numFmt w:val="lowerRoman"/>
      <w:lvlText w:val="%1."/>
      <w:lvlJc w:val="left"/>
      <w:pPr>
        <w:ind w:left="1800" w:hanging="72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2" w15:restartNumberingAfterBreak="0">
    <w:nsid w:val="6F782BCB"/>
    <w:multiLevelType w:val="hybridMultilevel"/>
    <w:tmpl w:val="9AB0DA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29B6622"/>
    <w:multiLevelType w:val="hybridMultilevel"/>
    <w:tmpl w:val="032AA96A"/>
    <w:lvl w:ilvl="0" w:tplc="1E4C9CEE">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4" w15:restartNumberingAfterBreak="0">
    <w:nsid w:val="763B0384"/>
    <w:multiLevelType w:val="hybridMultilevel"/>
    <w:tmpl w:val="72E4FE92"/>
    <w:lvl w:ilvl="0" w:tplc="0DE2E57C">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5" w15:restartNumberingAfterBreak="0">
    <w:nsid w:val="769B65AC"/>
    <w:multiLevelType w:val="hybridMultilevel"/>
    <w:tmpl w:val="A36872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9686328"/>
    <w:multiLevelType w:val="hybridMultilevel"/>
    <w:tmpl w:val="8F5AD4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D1F5064"/>
    <w:multiLevelType w:val="hybridMultilevel"/>
    <w:tmpl w:val="FC7E27E4"/>
    <w:lvl w:ilvl="0" w:tplc="A852E676">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num w:numId="1">
    <w:abstractNumId w:val="15"/>
  </w:num>
  <w:num w:numId="2">
    <w:abstractNumId w:val="17"/>
  </w:num>
  <w:num w:numId="3">
    <w:abstractNumId w:val="0"/>
  </w:num>
  <w:num w:numId="4">
    <w:abstractNumId w:val="14"/>
  </w:num>
  <w:num w:numId="5">
    <w:abstractNumId w:val="25"/>
  </w:num>
  <w:num w:numId="6">
    <w:abstractNumId w:val="2"/>
  </w:num>
  <w:num w:numId="7">
    <w:abstractNumId w:val="22"/>
  </w:num>
  <w:num w:numId="8">
    <w:abstractNumId w:val="26"/>
  </w:num>
  <w:num w:numId="9">
    <w:abstractNumId w:val="19"/>
  </w:num>
  <w:num w:numId="10">
    <w:abstractNumId w:val="6"/>
  </w:num>
  <w:num w:numId="11">
    <w:abstractNumId w:val="4"/>
  </w:num>
  <w:num w:numId="12">
    <w:abstractNumId w:val="8"/>
  </w:num>
  <w:num w:numId="13">
    <w:abstractNumId w:val="12"/>
  </w:num>
  <w:num w:numId="14">
    <w:abstractNumId w:val="21"/>
  </w:num>
  <w:num w:numId="15">
    <w:abstractNumId w:val="7"/>
  </w:num>
  <w:num w:numId="16">
    <w:abstractNumId w:val="9"/>
  </w:num>
  <w:num w:numId="17">
    <w:abstractNumId w:val="11"/>
  </w:num>
  <w:num w:numId="18">
    <w:abstractNumId w:val="13"/>
  </w:num>
  <w:num w:numId="19">
    <w:abstractNumId w:val="24"/>
  </w:num>
  <w:num w:numId="20">
    <w:abstractNumId w:val="23"/>
  </w:num>
  <w:num w:numId="21">
    <w:abstractNumId w:val="20"/>
  </w:num>
  <w:num w:numId="22">
    <w:abstractNumId w:val="5"/>
  </w:num>
  <w:num w:numId="23">
    <w:abstractNumId w:val="27"/>
  </w:num>
  <w:num w:numId="24">
    <w:abstractNumId w:val="3"/>
  </w:num>
  <w:num w:numId="25">
    <w:abstractNumId w:val="10"/>
  </w:num>
  <w:num w:numId="26">
    <w:abstractNumId w:val="1"/>
  </w:num>
  <w:num w:numId="27">
    <w:abstractNumId w:val="16"/>
  </w:num>
  <w:num w:numId="2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39CB"/>
    <w:rsid w:val="00012E56"/>
    <w:rsid w:val="00046AF6"/>
    <w:rsid w:val="00052DE9"/>
    <w:rsid w:val="0007264B"/>
    <w:rsid w:val="00074EE6"/>
    <w:rsid w:val="0007539E"/>
    <w:rsid w:val="00080137"/>
    <w:rsid w:val="00083408"/>
    <w:rsid w:val="00096D52"/>
    <w:rsid w:val="000A380F"/>
    <w:rsid w:val="000B3FF2"/>
    <w:rsid w:val="000C5396"/>
    <w:rsid w:val="000D05F3"/>
    <w:rsid w:val="001259D1"/>
    <w:rsid w:val="00126461"/>
    <w:rsid w:val="00132902"/>
    <w:rsid w:val="00146DAB"/>
    <w:rsid w:val="0015689A"/>
    <w:rsid w:val="00162E6D"/>
    <w:rsid w:val="00191E6F"/>
    <w:rsid w:val="001A13A9"/>
    <w:rsid w:val="001B1BEE"/>
    <w:rsid w:val="001C4A08"/>
    <w:rsid w:val="00204A59"/>
    <w:rsid w:val="00223353"/>
    <w:rsid w:val="002458CD"/>
    <w:rsid w:val="0025280C"/>
    <w:rsid w:val="002B4387"/>
    <w:rsid w:val="002C3251"/>
    <w:rsid w:val="0033273E"/>
    <w:rsid w:val="00333FE6"/>
    <w:rsid w:val="00341421"/>
    <w:rsid w:val="00343C57"/>
    <w:rsid w:val="00384720"/>
    <w:rsid w:val="003A5A19"/>
    <w:rsid w:val="00401DDF"/>
    <w:rsid w:val="00421A66"/>
    <w:rsid w:val="0044127E"/>
    <w:rsid w:val="0045126E"/>
    <w:rsid w:val="00457ED7"/>
    <w:rsid w:val="004636CD"/>
    <w:rsid w:val="00470BD5"/>
    <w:rsid w:val="00492E8B"/>
    <w:rsid w:val="004939CB"/>
    <w:rsid w:val="004B7867"/>
    <w:rsid w:val="004C3615"/>
    <w:rsid w:val="004F7A47"/>
    <w:rsid w:val="00500B32"/>
    <w:rsid w:val="00507F28"/>
    <w:rsid w:val="005420B8"/>
    <w:rsid w:val="00542752"/>
    <w:rsid w:val="00555E30"/>
    <w:rsid w:val="005920AB"/>
    <w:rsid w:val="005B0335"/>
    <w:rsid w:val="005D4F6C"/>
    <w:rsid w:val="00643412"/>
    <w:rsid w:val="006645F2"/>
    <w:rsid w:val="0068593F"/>
    <w:rsid w:val="006A5F9F"/>
    <w:rsid w:val="006E3C04"/>
    <w:rsid w:val="00704B78"/>
    <w:rsid w:val="00720440"/>
    <w:rsid w:val="007413F2"/>
    <w:rsid w:val="00760F94"/>
    <w:rsid w:val="00771643"/>
    <w:rsid w:val="00787EE8"/>
    <w:rsid w:val="007A69C5"/>
    <w:rsid w:val="007B19F1"/>
    <w:rsid w:val="007D0934"/>
    <w:rsid w:val="007F1DF7"/>
    <w:rsid w:val="008002DC"/>
    <w:rsid w:val="00801CD8"/>
    <w:rsid w:val="008055CE"/>
    <w:rsid w:val="00860011"/>
    <w:rsid w:val="00881143"/>
    <w:rsid w:val="008926D8"/>
    <w:rsid w:val="00895246"/>
    <w:rsid w:val="008B6E53"/>
    <w:rsid w:val="00915274"/>
    <w:rsid w:val="00915CD6"/>
    <w:rsid w:val="00987776"/>
    <w:rsid w:val="009F428F"/>
    <w:rsid w:val="00A0754B"/>
    <w:rsid w:val="00A428FC"/>
    <w:rsid w:val="00AE0FB0"/>
    <w:rsid w:val="00AE1785"/>
    <w:rsid w:val="00AE3DCA"/>
    <w:rsid w:val="00AF0EB7"/>
    <w:rsid w:val="00AF5B46"/>
    <w:rsid w:val="00B17769"/>
    <w:rsid w:val="00B31583"/>
    <w:rsid w:val="00B403EA"/>
    <w:rsid w:val="00B5069B"/>
    <w:rsid w:val="00B53E47"/>
    <w:rsid w:val="00B645C7"/>
    <w:rsid w:val="00B74B57"/>
    <w:rsid w:val="00B90208"/>
    <w:rsid w:val="00BA1B2D"/>
    <w:rsid w:val="00BC127A"/>
    <w:rsid w:val="00C2066D"/>
    <w:rsid w:val="00C50FF3"/>
    <w:rsid w:val="00C6510C"/>
    <w:rsid w:val="00D34A1B"/>
    <w:rsid w:val="00D357B5"/>
    <w:rsid w:val="00D87A0F"/>
    <w:rsid w:val="00DE747A"/>
    <w:rsid w:val="00E24494"/>
    <w:rsid w:val="00E31E47"/>
    <w:rsid w:val="00E33571"/>
    <w:rsid w:val="00E36D26"/>
    <w:rsid w:val="00E43D39"/>
    <w:rsid w:val="00E55FF3"/>
    <w:rsid w:val="00E71465"/>
    <w:rsid w:val="00EF5478"/>
    <w:rsid w:val="00F47D58"/>
    <w:rsid w:val="00F50B9B"/>
    <w:rsid w:val="00F61DC1"/>
    <w:rsid w:val="00FB3E47"/>
    <w:rsid w:val="00FB6943"/>
    <w:rsid w:val="00FF4DE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E44A90-87BD-44A8-8A7F-DFDB4ED16A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465"/>
    <w:rPr>
      <w:sz w:val="24"/>
    </w:rPr>
  </w:style>
  <w:style w:type="paragraph" w:styleId="Heading1">
    <w:name w:val="heading 1"/>
    <w:basedOn w:val="Normal"/>
    <w:next w:val="Normal"/>
    <w:link w:val="Heading1Char"/>
    <w:uiPriority w:val="9"/>
    <w:qFormat/>
    <w:rsid w:val="004939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939CB"/>
    <w:pPr>
      <w:keepNext/>
      <w:keepLines/>
      <w:spacing w:before="40" w:after="0"/>
      <w:outlineLvl w:val="1"/>
    </w:pPr>
    <w:rPr>
      <w:rFonts w:asciiTheme="majorHAnsi" w:eastAsiaTheme="majorEastAsia" w:hAnsiTheme="majorHAnsi" w:cstheme="majorBidi"/>
      <w:color w:val="2E74B5" w:themeColor="accent1" w:themeShade="BF"/>
      <w:sz w:val="32"/>
      <w:szCs w:val="26"/>
      <w:u w:val="single"/>
    </w:rPr>
  </w:style>
  <w:style w:type="paragraph" w:styleId="Heading3">
    <w:name w:val="heading 3"/>
    <w:basedOn w:val="Normal"/>
    <w:next w:val="Normal"/>
    <w:link w:val="Heading3Char"/>
    <w:uiPriority w:val="9"/>
    <w:unhideWhenUsed/>
    <w:qFormat/>
    <w:rsid w:val="00E33571"/>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0B3FF2"/>
    <w:pPr>
      <w:keepNext/>
      <w:keepLines/>
      <w:spacing w:before="40" w:after="0"/>
      <w:outlineLvl w:val="3"/>
    </w:pPr>
    <w:rPr>
      <w:rFonts w:asciiTheme="majorHAnsi" w:eastAsiaTheme="majorEastAsia" w:hAnsiTheme="majorHAnsi" w:cstheme="majorBidi"/>
      <w:iCs/>
      <w:color w:val="2E74B5" w:themeColor="accent1" w:themeShade="BF"/>
    </w:rPr>
  </w:style>
  <w:style w:type="paragraph" w:styleId="Heading5">
    <w:name w:val="heading 5"/>
    <w:basedOn w:val="Normal"/>
    <w:next w:val="Normal"/>
    <w:link w:val="Heading5Char"/>
    <w:uiPriority w:val="9"/>
    <w:unhideWhenUsed/>
    <w:qFormat/>
    <w:rsid w:val="00E33571"/>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E33571"/>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E33571"/>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939C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939CB"/>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4939CB"/>
    <w:pPr>
      <w:tabs>
        <w:tab w:val="center" w:pos="4513"/>
        <w:tab w:val="right" w:pos="9026"/>
      </w:tabs>
      <w:spacing w:after="0" w:line="240" w:lineRule="auto"/>
    </w:pPr>
  </w:style>
  <w:style w:type="character" w:customStyle="1" w:styleId="HeaderChar">
    <w:name w:val="Header Char"/>
    <w:basedOn w:val="DefaultParagraphFont"/>
    <w:link w:val="Header"/>
    <w:uiPriority w:val="99"/>
    <w:rsid w:val="004939CB"/>
  </w:style>
  <w:style w:type="paragraph" w:styleId="Footer">
    <w:name w:val="footer"/>
    <w:basedOn w:val="Normal"/>
    <w:link w:val="FooterChar"/>
    <w:uiPriority w:val="99"/>
    <w:unhideWhenUsed/>
    <w:rsid w:val="004939CB"/>
    <w:pPr>
      <w:tabs>
        <w:tab w:val="center" w:pos="4513"/>
        <w:tab w:val="right" w:pos="9026"/>
      </w:tabs>
      <w:spacing w:after="0" w:line="240" w:lineRule="auto"/>
    </w:pPr>
  </w:style>
  <w:style w:type="character" w:customStyle="1" w:styleId="FooterChar">
    <w:name w:val="Footer Char"/>
    <w:basedOn w:val="DefaultParagraphFont"/>
    <w:link w:val="Footer"/>
    <w:uiPriority w:val="99"/>
    <w:rsid w:val="004939CB"/>
  </w:style>
  <w:style w:type="character" w:customStyle="1" w:styleId="Heading2Char">
    <w:name w:val="Heading 2 Char"/>
    <w:basedOn w:val="DefaultParagraphFont"/>
    <w:link w:val="Heading2"/>
    <w:uiPriority w:val="9"/>
    <w:rsid w:val="004939CB"/>
    <w:rPr>
      <w:rFonts w:asciiTheme="majorHAnsi" w:eastAsiaTheme="majorEastAsia" w:hAnsiTheme="majorHAnsi" w:cstheme="majorBidi"/>
      <w:color w:val="2E74B5" w:themeColor="accent1" w:themeShade="BF"/>
      <w:sz w:val="32"/>
      <w:szCs w:val="26"/>
      <w:u w:val="single"/>
    </w:rPr>
  </w:style>
  <w:style w:type="character" w:customStyle="1" w:styleId="Heading1Char">
    <w:name w:val="Heading 1 Char"/>
    <w:basedOn w:val="DefaultParagraphFont"/>
    <w:link w:val="Heading1"/>
    <w:uiPriority w:val="9"/>
    <w:rsid w:val="004939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939CB"/>
    <w:pPr>
      <w:outlineLvl w:val="9"/>
    </w:pPr>
    <w:rPr>
      <w:lang w:val="en-US"/>
    </w:rPr>
  </w:style>
  <w:style w:type="paragraph" w:styleId="TOC2">
    <w:name w:val="toc 2"/>
    <w:basedOn w:val="Normal"/>
    <w:next w:val="Normal"/>
    <w:autoRedefine/>
    <w:uiPriority w:val="39"/>
    <w:unhideWhenUsed/>
    <w:rsid w:val="004939CB"/>
    <w:pPr>
      <w:spacing w:after="100"/>
      <w:ind w:left="220"/>
    </w:pPr>
  </w:style>
  <w:style w:type="character" w:styleId="Hyperlink">
    <w:name w:val="Hyperlink"/>
    <w:basedOn w:val="DefaultParagraphFont"/>
    <w:uiPriority w:val="99"/>
    <w:unhideWhenUsed/>
    <w:rsid w:val="004939CB"/>
    <w:rPr>
      <w:color w:val="0563C1" w:themeColor="hyperlink"/>
      <w:u w:val="single"/>
    </w:rPr>
  </w:style>
  <w:style w:type="paragraph" w:styleId="NoSpacing">
    <w:name w:val="No Spacing"/>
    <w:link w:val="NoSpacingChar"/>
    <w:uiPriority w:val="1"/>
    <w:qFormat/>
    <w:rsid w:val="004939C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4939CB"/>
    <w:rPr>
      <w:rFonts w:eastAsiaTheme="minorEastAsia"/>
      <w:lang w:val="en-US"/>
    </w:rPr>
  </w:style>
  <w:style w:type="paragraph" w:styleId="ListParagraph">
    <w:name w:val="List Paragraph"/>
    <w:basedOn w:val="Normal"/>
    <w:uiPriority w:val="34"/>
    <w:qFormat/>
    <w:rsid w:val="001A13A9"/>
    <w:pPr>
      <w:ind w:left="720"/>
      <w:contextualSpacing/>
    </w:pPr>
  </w:style>
  <w:style w:type="character" w:customStyle="1" w:styleId="hljs-tag">
    <w:name w:val="hljs-tag"/>
    <w:basedOn w:val="DefaultParagraphFont"/>
    <w:rsid w:val="001A13A9"/>
  </w:style>
  <w:style w:type="character" w:customStyle="1" w:styleId="hljs-name">
    <w:name w:val="hljs-name"/>
    <w:basedOn w:val="DefaultParagraphFont"/>
    <w:rsid w:val="001A13A9"/>
  </w:style>
  <w:style w:type="table" w:styleId="TableGrid">
    <w:name w:val="Table Grid"/>
    <w:basedOn w:val="TableNormal"/>
    <w:uiPriority w:val="39"/>
    <w:rsid w:val="001A13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704B78"/>
    <w:pPr>
      <w:spacing w:after="100"/>
    </w:pPr>
  </w:style>
  <w:style w:type="character" w:customStyle="1" w:styleId="Heading3Char">
    <w:name w:val="Heading 3 Char"/>
    <w:basedOn w:val="DefaultParagraphFont"/>
    <w:link w:val="Heading3"/>
    <w:uiPriority w:val="9"/>
    <w:rsid w:val="00E3357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0B3FF2"/>
    <w:rPr>
      <w:rFonts w:asciiTheme="majorHAnsi" w:eastAsiaTheme="majorEastAsia" w:hAnsiTheme="majorHAnsi" w:cstheme="majorBidi"/>
      <w:iCs/>
      <w:color w:val="2E74B5" w:themeColor="accent1" w:themeShade="BF"/>
      <w:sz w:val="24"/>
    </w:rPr>
  </w:style>
  <w:style w:type="character" w:customStyle="1" w:styleId="Heading5Char">
    <w:name w:val="Heading 5 Char"/>
    <w:basedOn w:val="DefaultParagraphFont"/>
    <w:link w:val="Heading5"/>
    <w:uiPriority w:val="9"/>
    <w:rsid w:val="00E3357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E3357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E33571"/>
    <w:rPr>
      <w:rFonts w:asciiTheme="majorHAnsi" w:eastAsiaTheme="majorEastAsia" w:hAnsiTheme="majorHAnsi" w:cstheme="majorBidi"/>
      <w:i/>
      <w:iCs/>
      <w:color w:val="1F4D78" w:themeColor="accent1" w:themeShade="7F"/>
    </w:rPr>
  </w:style>
  <w:style w:type="paragraph" w:styleId="TOC3">
    <w:name w:val="toc 3"/>
    <w:basedOn w:val="Normal"/>
    <w:next w:val="Normal"/>
    <w:autoRedefine/>
    <w:uiPriority w:val="39"/>
    <w:unhideWhenUsed/>
    <w:rsid w:val="00BC127A"/>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89.png"/><Relationship Id="rId21" Type="http://schemas.openxmlformats.org/officeDocument/2006/relationships/package" Target="embeddings/Microsoft_Visio_Drawing23333333.vsdx"/><Relationship Id="rId42" Type="http://schemas.openxmlformats.org/officeDocument/2006/relationships/package" Target="embeddings/Microsoft_Visio_Drawing13131313.vsdx"/><Relationship Id="rId47" Type="http://schemas.openxmlformats.org/officeDocument/2006/relationships/hyperlink" Target="https://docs.microsoft.com/en-us/dotnet/csharp/language-reference/builtin-types/enum" TargetMode="External"/><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image" Target="media/image56.png"/><Relationship Id="rId89" Type="http://schemas.openxmlformats.org/officeDocument/2006/relationships/image" Target="media/image61.png"/><Relationship Id="rId112" Type="http://schemas.openxmlformats.org/officeDocument/2006/relationships/image" Target="media/image84.png"/><Relationship Id="rId133" Type="http://schemas.openxmlformats.org/officeDocument/2006/relationships/image" Target="media/image105.png"/><Relationship Id="rId138"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image" Target="media/image79.png"/><Relationship Id="rId11" Type="http://schemas.openxmlformats.org/officeDocument/2006/relationships/hyperlink" Target="https://logic.ly/demo" TargetMode="External"/><Relationship Id="rId32" Type="http://schemas.openxmlformats.org/officeDocument/2006/relationships/image" Target="media/image13.png"/><Relationship Id="rId37" Type="http://schemas.openxmlformats.org/officeDocument/2006/relationships/image" Target="media/image16.emf"/><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png"/><Relationship Id="rId79" Type="http://schemas.openxmlformats.org/officeDocument/2006/relationships/image" Target="media/image51.png"/><Relationship Id="rId102" Type="http://schemas.openxmlformats.org/officeDocument/2006/relationships/image" Target="media/image74.png"/><Relationship Id="rId123" Type="http://schemas.openxmlformats.org/officeDocument/2006/relationships/image" Target="media/image95.png"/><Relationship Id="rId128" Type="http://schemas.openxmlformats.org/officeDocument/2006/relationships/image" Target="media/image100.png"/><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image" Target="media/image67.png"/><Relationship Id="rId14" Type="http://schemas.openxmlformats.org/officeDocument/2006/relationships/header" Target="header1.xml"/><Relationship Id="rId22" Type="http://schemas.openxmlformats.org/officeDocument/2006/relationships/image" Target="media/image8.emf"/><Relationship Id="rId27" Type="http://schemas.openxmlformats.org/officeDocument/2006/relationships/package" Target="embeddings/Microsoft_Visio_Drawing56666666.vsdx"/><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png"/><Relationship Id="rId48" Type="http://schemas.openxmlformats.org/officeDocument/2006/relationships/hyperlink" Target="https://javasolutionsguide.blogspot.com/2016/04/encapsulation.html" TargetMode="External"/><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png"/><Relationship Id="rId100" Type="http://schemas.openxmlformats.org/officeDocument/2006/relationships/image" Target="media/image72.png"/><Relationship Id="rId105" Type="http://schemas.openxmlformats.org/officeDocument/2006/relationships/image" Target="media/image77.png"/><Relationship Id="rId113" Type="http://schemas.openxmlformats.org/officeDocument/2006/relationships/image" Target="media/image85.png"/><Relationship Id="rId118" Type="http://schemas.openxmlformats.org/officeDocument/2006/relationships/image" Target="media/image90.png"/><Relationship Id="rId126" Type="http://schemas.openxmlformats.org/officeDocument/2006/relationships/image" Target="media/image98.png"/><Relationship Id="rId134" Type="http://schemas.openxmlformats.org/officeDocument/2006/relationships/image" Target="media/image106.png"/><Relationship Id="rId8" Type="http://schemas.openxmlformats.org/officeDocument/2006/relationships/image" Target="media/image1.png"/><Relationship Id="rId51" Type="http://schemas.openxmlformats.org/officeDocument/2006/relationships/image" Target="media/image23.png"/><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image" Target="media/image57.png"/><Relationship Id="rId93" Type="http://schemas.openxmlformats.org/officeDocument/2006/relationships/image" Target="media/image65.png"/><Relationship Id="rId98" Type="http://schemas.openxmlformats.org/officeDocument/2006/relationships/image" Target="media/image70.png"/><Relationship Id="rId121" Type="http://schemas.openxmlformats.org/officeDocument/2006/relationships/image" Target="media/image93.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1111111.vsdx"/><Relationship Id="rId25" Type="http://schemas.openxmlformats.org/officeDocument/2006/relationships/package" Target="embeddings/Microsoft_Visio_Drawing45555555.vsdx"/><Relationship Id="rId33" Type="http://schemas.openxmlformats.org/officeDocument/2006/relationships/image" Target="media/image14.emf"/><Relationship Id="rId38" Type="http://schemas.openxmlformats.org/officeDocument/2006/relationships/package" Target="embeddings/Microsoft_Visio_Drawing1011111111111111.vsdx"/><Relationship Id="rId46" Type="http://schemas.openxmlformats.org/officeDocument/2006/relationships/image" Target="media/image22.png"/><Relationship Id="rId59" Type="http://schemas.openxmlformats.org/officeDocument/2006/relationships/image" Target="media/image31.png"/><Relationship Id="rId67" Type="http://schemas.openxmlformats.org/officeDocument/2006/relationships/image" Target="media/image39.png"/><Relationship Id="rId103" Type="http://schemas.openxmlformats.org/officeDocument/2006/relationships/image" Target="media/image75.png"/><Relationship Id="rId108" Type="http://schemas.openxmlformats.org/officeDocument/2006/relationships/image" Target="media/image80.png"/><Relationship Id="rId116" Type="http://schemas.openxmlformats.org/officeDocument/2006/relationships/image" Target="media/image88.png"/><Relationship Id="rId124" Type="http://schemas.openxmlformats.org/officeDocument/2006/relationships/image" Target="media/image96.png"/><Relationship Id="rId129" Type="http://schemas.openxmlformats.org/officeDocument/2006/relationships/image" Target="media/image101.png"/><Relationship Id="rId13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image" Target="media/image60.png"/><Relationship Id="rId91" Type="http://schemas.openxmlformats.org/officeDocument/2006/relationships/image" Target="media/image63.png"/><Relationship Id="rId96" Type="http://schemas.openxmlformats.org/officeDocument/2006/relationships/image" Target="media/image68.png"/><Relationship Id="rId111" Type="http://schemas.openxmlformats.org/officeDocument/2006/relationships/image" Target="media/image83.png"/><Relationship Id="rId132" Type="http://schemas.openxmlformats.org/officeDocument/2006/relationships/image" Target="media/image10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package" Target="embeddings/Microsoft_Visio_Drawing34444444.vsdx"/><Relationship Id="rId28" Type="http://schemas.openxmlformats.org/officeDocument/2006/relationships/image" Target="media/image11.emf"/><Relationship Id="rId36" Type="http://schemas.openxmlformats.org/officeDocument/2006/relationships/package" Target="embeddings/Microsoft_Visio_Drawing910101010101010.vsdx"/><Relationship Id="rId49" Type="http://schemas.openxmlformats.org/officeDocument/2006/relationships/hyperlink" Target="https://www.dotnetperls.com/property" TargetMode="External"/><Relationship Id="rId57" Type="http://schemas.openxmlformats.org/officeDocument/2006/relationships/image" Target="media/image29.png"/><Relationship Id="rId106" Type="http://schemas.openxmlformats.org/officeDocument/2006/relationships/image" Target="media/image78.png"/><Relationship Id="rId114" Type="http://schemas.openxmlformats.org/officeDocument/2006/relationships/image" Target="media/image86.png"/><Relationship Id="rId119" Type="http://schemas.openxmlformats.org/officeDocument/2006/relationships/image" Target="media/image91.png"/><Relationship Id="rId127" Type="http://schemas.openxmlformats.org/officeDocument/2006/relationships/image" Target="media/image99.png"/><Relationship Id="rId10" Type="http://schemas.openxmlformats.org/officeDocument/2006/relationships/hyperlink" Target="https://logic.ly/demo" TargetMode="External"/><Relationship Id="rId31" Type="http://schemas.openxmlformats.org/officeDocument/2006/relationships/package" Target="embeddings/Microsoft_Visio_Drawing78888888.vsdx"/><Relationship Id="rId44" Type="http://schemas.openxmlformats.org/officeDocument/2006/relationships/image" Target="media/image20.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png"/><Relationship Id="rId122" Type="http://schemas.openxmlformats.org/officeDocument/2006/relationships/image" Target="media/image94.png"/><Relationship Id="rId130" Type="http://schemas.openxmlformats.org/officeDocument/2006/relationships/image" Target="media/image102.png"/><Relationship Id="rId135" Type="http://schemas.openxmlformats.org/officeDocument/2006/relationships/image" Target="media/image10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image" Target="media/image81.png"/><Relationship Id="rId34" Type="http://schemas.openxmlformats.org/officeDocument/2006/relationships/package" Target="embeddings/Microsoft_Visio_Drawing89999999.vsdx"/><Relationship Id="rId50" Type="http://schemas.openxmlformats.org/officeDocument/2006/relationships/hyperlink" Target="https://www.quora.com/What-is-the-difference-between-global-variables-and-instance-variables-in-Java" TargetMode="External"/><Relationship Id="rId55" Type="http://schemas.openxmlformats.org/officeDocument/2006/relationships/image" Target="media/image27.png"/><Relationship Id="rId76" Type="http://schemas.openxmlformats.org/officeDocument/2006/relationships/image" Target="media/image48.png"/><Relationship Id="rId97" Type="http://schemas.openxmlformats.org/officeDocument/2006/relationships/image" Target="media/image69.png"/><Relationship Id="rId104" Type="http://schemas.openxmlformats.org/officeDocument/2006/relationships/image" Target="media/image76.png"/><Relationship Id="rId120" Type="http://schemas.openxmlformats.org/officeDocument/2006/relationships/image" Target="media/image92.png"/><Relationship Id="rId125" Type="http://schemas.openxmlformats.org/officeDocument/2006/relationships/image" Target="media/image97.png"/><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package" Target="embeddings/Microsoft_Visio_Drawing67777777.vsdx"/><Relationship Id="rId24" Type="http://schemas.openxmlformats.org/officeDocument/2006/relationships/image" Target="media/image9.emf"/><Relationship Id="rId40" Type="http://schemas.openxmlformats.org/officeDocument/2006/relationships/package" Target="embeddings/Microsoft_Visio_Drawing1112121212121212.vsdx"/><Relationship Id="rId45" Type="http://schemas.openxmlformats.org/officeDocument/2006/relationships/image" Target="media/image21.png"/><Relationship Id="rId66" Type="http://schemas.openxmlformats.org/officeDocument/2006/relationships/image" Target="media/image38.png"/><Relationship Id="rId87" Type="http://schemas.openxmlformats.org/officeDocument/2006/relationships/image" Target="media/image59.png"/><Relationship Id="rId110" Type="http://schemas.openxmlformats.org/officeDocument/2006/relationships/image" Target="media/image82.png"/><Relationship Id="rId115" Type="http://schemas.openxmlformats.org/officeDocument/2006/relationships/image" Target="media/image87.png"/><Relationship Id="rId131" Type="http://schemas.openxmlformats.org/officeDocument/2006/relationships/image" Target="media/image103.png"/><Relationship Id="rId136" Type="http://schemas.openxmlformats.org/officeDocument/2006/relationships/image" Target="media/image108.png"/><Relationship Id="rId61" Type="http://schemas.openxmlformats.org/officeDocument/2006/relationships/image" Target="media/image33.png"/><Relationship Id="rId82" Type="http://schemas.openxmlformats.org/officeDocument/2006/relationships/image" Target="media/image54.png"/><Relationship Id="rId19" Type="http://schemas.openxmlformats.org/officeDocument/2006/relationships/package" Target="embeddings/Microsoft_Visio_Drawing122222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5C487C-D3AE-4FF2-BB9D-DE56134496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03</TotalTime>
  <Pages>188</Pages>
  <Words>26331</Words>
  <Characters>150089</Characters>
  <Application>Microsoft Office Word</Application>
  <DocSecurity>0</DocSecurity>
  <Lines>1250</Lines>
  <Paragraphs>352</Paragraphs>
  <ScaleCrop>false</ScaleCrop>
  <HeadingPairs>
    <vt:vector size="2" baseType="variant">
      <vt:variant>
        <vt:lpstr>Title</vt:lpstr>
      </vt:variant>
      <vt:variant>
        <vt:i4>1</vt:i4>
      </vt:variant>
    </vt:vector>
  </HeadingPairs>
  <TitlesOfParts>
    <vt:vector size="1" baseType="lpstr">
      <vt:lpstr>Logic Gate Simulator</vt:lpstr>
    </vt:vector>
  </TitlesOfParts>
  <Company/>
  <LinksUpToDate>false</LinksUpToDate>
  <CharactersWithSpaces>1760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c Gate Simulator</dc:title>
  <dc:subject/>
  <dc:creator>Microsoft accout</dc:creator>
  <cp:keywords/>
  <dc:description/>
  <cp:lastModifiedBy>Microsoft account</cp:lastModifiedBy>
  <cp:revision>39</cp:revision>
  <dcterms:created xsi:type="dcterms:W3CDTF">2020-02-12T17:27:00Z</dcterms:created>
  <dcterms:modified xsi:type="dcterms:W3CDTF">2020-03-19T10:02:00Z</dcterms:modified>
</cp:coreProperties>
</file>